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F6956F" w14:textId="77777777" w:rsidR="0023133F" w:rsidRPr="00834DA7" w:rsidRDefault="0023133F" w:rsidP="00E40576">
      <w:pPr>
        <w:pStyle w:val="ITRStatus"/>
        <w:ind w:left="-142"/>
        <w:rPr>
          <w:i w:val="0"/>
          <w:lang w:val="ru-RU"/>
        </w:rPr>
      </w:pPr>
    </w:p>
    <w:p w14:paraId="17CF7D52" w14:textId="77777777" w:rsidR="0023133F" w:rsidRPr="00834DA7" w:rsidRDefault="00396C46" w:rsidP="00E40576">
      <w:pPr>
        <w:pStyle w:val="ITRDocSetName"/>
        <w:ind w:left="-142"/>
        <w:rPr>
          <w:sz w:val="36"/>
          <w:szCs w:val="36"/>
        </w:rPr>
      </w:pPr>
      <w:r w:rsidRPr="00834DA7">
        <w:rPr>
          <w:sz w:val="36"/>
          <w:szCs w:val="36"/>
          <w:lang w:val="en-US"/>
        </w:rPr>
        <w:t>BARS</w:t>
      </w:r>
      <w:r w:rsidRPr="00834DA7">
        <w:rPr>
          <w:sz w:val="36"/>
          <w:szCs w:val="36"/>
        </w:rPr>
        <w:t xml:space="preserve"> </w:t>
      </w:r>
      <w:r w:rsidRPr="00834DA7">
        <w:rPr>
          <w:sz w:val="36"/>
          <w:szCs w:val="36"/>
          <w:lang w:val="en-US"/>
        </w:rPr>
        <w:t>GL</w:t>
      </w:r>
    </w:p>
    <w:p w14:paraId="0E077CE6" w14:textId="77777777" w:rsidR="0023133F" w:rsidRDefault="00396C46" w:rsidP="00E40576">
      <w:pPr>
        <w:pStyle w:val="ITRDocName"/>
        <w:ind w:left="-142"/>
        <w:rPr>
          <w:lang w:val="ru-RU"/>
        </w:rPr>
      </w:pPr>
      <w:r w:rsidRPr="00834DA7">
        <w:rPr>
          <w:lang w:val="ru-RU"/>
        </w:rPr>
        <w:t xml:space="preserve">РУКОВОДСТВО </w:t>
      </w:r>
      <w:r w:rsidR="00F831EE">
        <w:rPr>
          <w:lang w:val="ru-RU"/>
        </w:rPr>
        <w:t>АДМИНИСТРАТОРА</w:t>
      </w:r>
    </w:p>
    <w:p w14:paraId="504F2951" w14:textId="4AFEDC94" w:rsidR="0023133F" w:rsidRPr="00834DA7" w:rsidRDefault="0078260B" w:rsidP="00E40576">
      <w:pPr>
        <w:pStyle w:val="ITRDocVer"/>
        <w:ind w:left="-142"/>
      </w:pPr>
      <w:r w:rsidRPr="00834DA7">
        <w:t xml:space="preserve">Редакция </w:t>
      </w:r>
      <w:r w:rsidR="00DC4FCD">
        <w:t>2</w:t>
      </w:r>
      <w:r w:rsidR="005240FB">
        <w:t>.</w:t>
      </w:r>
      <w:r w:rsidR="001E4DCB">
        <w:t>2</w:t>
      </w:r>
      <w:r w:rsidR="001E4DCB" w:rsidRPr="00834DA7">
        <w:t xml:space="preserve"> </w:t>
      </w:r>
      <w:r w:rsidRPr="00834DA7">
        <w:t>(</w:t>
      </w:r>
      <w:r w:rsidR="001E4DCB">
        <w:t>27</w:t>
      </w:r>
      <w:r w:rsidR="003A6834">
        <w:t>.</w:t>
      </w:r>
      <w:r w:rsidR="001E4DCB">
        <w:t>1</w:t>
      </w:r>
      <w:r w:rsidR="00DC4FCD">
        <w:t>0</w:t>
      </w:r>
      <w:r w:rsidR="003A6834">
        <w:t>.2016</w:t>
      </w:r>
      <w:r w:rsidRPr="00834DA7">
        <w:t>)</w:t>
      </w:r>
    </w:p>
    <w:p w14:paraId="07F0F740" w14:textId="77777777" w:rsidR="0023133F" w:rsidRPr="00834DA7" w:rsidRDefault="0023133F" w:rsidP="00E40576">
      <w:pPr>
        <w:pStyle w:val="ITRDocName"/>
        <w:spacing w:before="240"/>
        <w:ind w:left="-142"/>
        <w:rPr>
          <w:lang w:val="ru-RU"/>
        </w:rPr>
      </w:pPr>
    </w:p>
    <w:p w14:paraId="4249F82A" w14:textId="77777777" w:rsidR="0023133F" w:rsidRPr="00834DA7" w:rsidRDefault="0023133F" w:rsidP="00E40576">
      <w:pPr>
        <w:pStyle w:val="ITRDocName"/>
        <w:spacing w:before="240"/>
        <w:ind w:left="-142"/>
        <w:rPr>
          <w:lang w:val="ru-RU"/>
        </w:rPr>
      </w:pPr>
    </w:p>
    <w:p w14:paraId="2AC239A7" w14:textId="77777777" w:rsidR="0023133F" w:rsidRPr="00834DA7" w:rsidRDefault="0078260B" w:rsidP="00E40576">
      <w:pPr>
        <w:pStyle w:val="BodyText"/>
        <w:ind w:left="-142"/>
        <w:rPr>
          <w:rFonts w:ascii="Times New Roman" w:hAnsi="Times New Roman"/>
          <w:b/>
          <w:bCs/>
          <w:iCs w:val="0"/>
          <w:kern w:val="32"/>
          <w:sz w:val="24"/>
          <w:szCs w:val="32"/>
          <w:lang w:eastAsia="en-US"/>
        </w:rPr>
      </w:pPr>
      <w:r w:rsidRPr="00834DA7">
        <w:rPr>
          <w:rFonts w:ascii="Times New Roman" w:hAnsi="Times New Roman"/>
          <w:b/>
          <w:bCs/>
          <w:iCs w:val="0"/>
          <w:kern w:val="32"/>
          <w:sz w:val="24"/>
          <w:szCs w:val="32"/>
          <w:lang w:eastAsia="en-US"/>
        </w:rPr>
        <w:t xml:space="preserve"> </w:t>
      </w:r>
    </w:p>
    <w:tbl>
      <w:tblPr>
        <w:tblW w:w="0" w:type="auto"/>
        <w:tblInd w:w="25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3458"/>
        <w:gridCol w:w="5614"/>
      </w:tblGrid>
      <w:tr w:rsidR="0023133F" w:rsidRPr="003A6834" w14:paraId="5B988BD6" w14:textId="77777777">
        <w:tc>
          <w:tcPr>
            <w:tcW w:w="3458" w:type="dxa"/>
          </w:tcPr>
          <w:p w14:paraId="782A7FB3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Обозначение ПС:</w:t>
            </w:r>
          </w:p>
        </w:tc>
        <w:tc>
          <w:tcPr>
            <w:tcW w:w="5614" w:type="dxa"/>
            <w:vAlign w:val="center"/>
          </w:tcPr>
          <w:p w14:paraId="1171F389" w14:textId="77777777" w:rsidR="0023133F" w:rsidRPr="008E2DF2" w:rsidRDefault="00396C46" w:rsidP="00E40576">
            <w:pPr>
              <w:spacing w:before="20" w:after="20"/>
              <w:ind w:left="7"/>
              <w:rPr>
                <w:iCs/>
                <w:lang w:val="ru-RU"/>
              </w:rPr>
            </w:pPr>
            <w:r w:rsidRPr="00834DA7">
              <w:rPr>
                <w:iCs/>
              </w:rPr>
              <w:t>Bars</w:t>
            </w:r>
            <w:r w:rsidRPr="008E2DF2">
              <w:rPr>
                <w:iCs/>
                <w:lang w:val="ru-RU"/>
              </w:rPr>
              <w:t xml:space="preserve"> </w:t>
            </w:r>
            <w:r w:rsidRPr="00834DA7">
              <w:rPr>
                <w:iCs/>
              </w:rPr>
              <w:t>GL</w:t>
            </w:r>
          </w:p>
        </w:tc>
      </w:tr>
      <w:tr w:rsidR="0023133F" w:rsidRPr="003A6834" w14:paraId="39FE18C9" w14:textId="77777777">
        <w:tc>
          <w:tcPr>
            <w:tcW w:w="3458" w:type="dxa"/>
          </w:tcPr>
          <w:p w14:paraId="06396C02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Разработчик:</w:t>
            </w:r>
          </w:p>
        </w:tc>
        <w:tc>
          <w:tcPr>
            <w:tcW w:w="5614" w:type="dxa"/>
          </w:tcPr>
          <w:p w14:paraId="63F14557" w14:textId="77777777" w:rsidR="0023133F" w:rsidRPr="008E2DF2" w:rsidRDefault="00396C46" w:rsidP="00E40576">
            <w:pPr>
              <w:spacing w:before="20" w:after="20"/>
              <w:ind w:left="7"/>
              <w:rPr>
                <w:iCs/>
                <w:lang w:val="ru-RU"/>
              </w:rPr>
            </w:pPr>
            <w:r w:rsidRPr="00834DA7">
              <w:rPr>
                <w:iCs/>
              </w:rPr>
              <w:t>RB</w:t>
            </w:r>
            <w:r w:rsidRPr="008E2DF2">
              <w:rPr>
                <w:iCs/>
                <w:lang w:val="ru-RU"/>
              </w:rPr>
              <w:t xml:space="preserve"> </w:t>
            </w:r>
            <w:r w:rsidRPr="00834DA7">
              <w:rPr>
                <w:iCs/>
              </w:rPr>
              <w:t>Technologies</w:t>
            </w:r>
          </w:p>
        </w:tc>
      </w:tr>
      <w:tr w:rsidR="0023133F" w:rsidRPr="003A6834" w14:paraId="70A6042A" w14:textId="77777777">
        <w:tc>
          <w:tcPr>
            <w:tcW w:w="3458" w:type="dxa"/>
          </w:tcPr>
          <w:p w14:paraId="6409AC5C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Заказчик:</w:t>
            </w:r>
          </w:p>
        </w:tc>
        <w:tc>
          <w:tcPr>
            <w:tcW w:w="5614" w:type="dxa"/>
            <w:vAlign w:val="center"/>
          </w:tcPr>
          <w:p w14:paraId="6226415A" w14:textId="77777777" w:rsidR="0023133F" w:rsidRPr="00834DA7" w:rsidRDefault="00396C46" w:rsidP="00E40576">
            <w:pPr>
              <w:spacing w:before="20" w:after="20"/>
              <w:ind w:left="7"/>
              <w:rPr>
                <w:iCs/>
                <w:lang w:val="ru-RU"/>
              </w:rPr>
            </w:pPr>
            <w:r w:rsidRPr="00834DA7">
              <w:rPr>
                <w:iCs/>
                <w:lang w:val="ru-RU"/>
              </w:rPr>
              <w:t>ЮниКредит Банк</w:t>
            </w:r>
          </w:p>
        </w:tc>
      </w:tr>
      <w:tr w:rsidR="0023133F" w:rsidRPr="00834DA7" w14:paraId="31C6924B" w14:textId="77777777">
        <w:tc>
          <w:tcPr>
            <w:tcW w:w="3458" w:type="dxa"/>
          </w:tcPr>
          <w:p w14:paraId="2BFAC3BC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Ответственный от ДИТ:</w:t>
            </w:r>
          </w:p>
        </w:tc>
        <w:tc>
          <w:tcPr>
            <w:tcW w:w="5614" w:type="dxa"/>
            <w:vAlign w:val="center"/>
          </w:tcPr>
          <w:p w14:paraId="4E33BC2B" w14:textId="77777777" w:rsidR="0023133F" w:rsidRPr="00834DA7" w:rsidRDefault="0078260B" w:rsidP="00E40576">
            <w:pPr>
              <w:spacing w:before="20" w:after="20"/>
              <w:ind w:left="7"/>
              <w:rPr>
                <w:iCs/>
                <w:lang w:val="ru-RU"/>
              </w:rPr>
            </w:pPr>
            <w:r w:rsidRPr="00834DA7">
              <w:rPr>
                <w:iCs/>
                <w:lang w:val="ru-RU"/>
              </w:rPr>
              <w:t>&lt;Подразделение ДИТ, ФИО&gt;</w:t>
            </w:r>
          </w:p>
        </w:tc>
      </w:tr>
      <w:tr w:rsidR="0023133F" w:rsidRPr="00834DA7" w14:paraId="7012C2E9" w14:textId="77777777">
        <w:tc>
          <w:tcPr>
            <w:tcW w:w="3458" w:type="dxa"/>
            <w:tcBorders>
              <w:bottom w:val="dotted" w:sz="4" w:space="0" w:color="auto"/>
            </w:tcBorders>
          </w:tcPr>
          <w:p w14:paraId="29E70477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Документ принят:</w:t>
            </w:r>
          </w:p>
        </w:tc>
        <w:tc>
          <w:tcPr>
            <w:tcW w:w="5614" w:type="dxa"/>
            <w:tcBorders>
              <w:bottom w:val="dotted" w:sz="4" w:space="0" w:color="auto"/>
            </w:tcBorders>
          </w:tcPr>
          <w:p w14:paraId="1EA30C12" w14:textId="77777777" w:rsidR="0023133F" w:rsidRPr="00834DA7" w:rsidRDefault="0023133F" w:rsidP="00E40576">
            <w:pPr>
              <w:spacing w:before="20" w:after="20"/>
              <w:ind w:left="7"/>
              <w:rPr>
                <w:iCs/>
                <w:lang w:val="ru-RU"/>
              </w:rPr>
            </w:pPr>
          </w:p>
        </w:tc>
      </w:tr>
      <w:tr w:rsidR="0023133F" w:rsidRPr="00834DA7" w14:paraId="6F03A7DA" w14:textId="77777777">
        <w:tc>
          <w:tcPr>
            <w:tcW w:w="3458" w:type="dxa"/>
          </w:tcPr>
          <w:p w14:paraId="1ACC6393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Вид документа:</w:t>
            </w:r>
          </w:p>
        </w:tc>
        <w:tc>
          <w:tcPr>
            <w:tcW w:w="5614" w:type="dxa"/>
            <w:vAlign w:val="center"/>
          </w:tcPr>
          <w:p w14:paraId="2E14CCDB" w14:textId="77777777" w:rsidR="0023133F" w:rsidRPr="00834DA7" w:rsidRDefault="0078260B" w:rsidP="005836E5">
            <w:pPr>
              <w:spacing w:before="20" w:after="20"/>
              <w:ind w:left="7"/>
              <w:rPr>
                <w:iCs/>
                <w:lang w:val="ru-RU"/>
              </w:rPr>
            </w:pPr>
            <w:r w:rsidRPr="00834DA7">
              <w:rPr>
                <w:iCs/>
                <w:lang w:val="ru-RU"/>
              </w:rPr>
              <w:t xml:space="preserve">Руководство </w:t>
            </w:r>
            <w:r w:rsidR="005836E5">
              <w:rPr>
                <w:lang w:val="ru-RU"/>
              </w:rPr>
              <w:t>администратора</w:t>
            </w:r>
          </w:p>
        </w:tc>
      </w:tr>
      <w:tr w:rsidR="0023133F" w:rsidRPr="00834DA7" w14:paraId="299CCB2D" w14:textId="77777777">
        <w:tc>
          <w:tcPr>
            <w:tcW w:w="3458" w:type="dxa"/>
            <w:tcBorders>
              <w:bottom w:val="dotted" w:sz="4" w:space="0" w:color="auto"/>
            </w:tcBorders>
          </w:tcPr>
          <w:p w14:paraId="7A4B3C2B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Форма шаблона:</w:t>
            </w:r>
          </w:p>
        </w:tc>
        <w:tc>
          <w:tcPr>
            <w:tcW w:w="5614" w:type="dxa"/>
            <w:tcBorders>
              <w:bottom w:val="dotted" w:sz="4" w:space="0" w:color="auto"/>
            </w:tcBorders>
          </w:tcPr>
          <w:p w14:paraId="33504611" w14:textId="77777777" w:rsidR="0023133F" w:rsidRPr="00834DA7" w:rsidRDefault="0023133F" w:rsidP="00E40576">
            <w:pPr>
              <w:spacing w:before="20" w:after="20"/>
              <w:ind w:left="7"/>
              <w:rPr>
                <w:iCs/>
              </w:rPr>
            </w:pPr>
          </w:p>
        </w:tc>
      </w:tr>
      <w:tr w:rsidR="0023133F" w:rsidRPr="00834DA7" w14:paraId="15FF87D4" w14:textId="77777777">
        <w:tc>
          <w:tcPr>
            <w:tcW w:w="3458" w:type="dxa"/>
          </w:tcPr>
          <w:p w14:paraId="7F2B3E62" w14:textId="77777777" w:rsidR="0023133F" w:rsidRPr="00834DA7" w:rsidRDefault="0078260B" w:rsidP="00E40576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Комментарий:</w:t>
            </w:r>
          </w:p>
        </w:tc>
        <w:tc>
          <w:tcPr>
            <w:tcW w:w="5614" w:type="dxa"/>
          </w:tcPr>
          <w:p w14:paraId="390528EB" w14:textId="77777777" w:rsidR="0023133F" w:rsidRPr="00834DA7" w:rsidRDefault="0023133F" w:rsidP="00E40576">
            <w:pPr>
              <w:spacing w:before="20" w:after="20"/>
              <w:ind w:left="-142"/>
              <w:rPr>
                <w:iCs/>
                <w:lang w:val="ru-RU"/>
              </w:rPr>
            </w:pPr>
          </w:p>
        </w:tc>
      </w:tr>
    </w:tbl>
    <w:p w14:paraId="070A9C4C" w14:textId="77777777" w:rsidR="0023133F" w:rsidRPr="00834DA7" w:rsidRDefault="0023133F" w:rsidP="00E40576">
      <w:pPr>
        <w:pStyle w:val="DatesNotes"/>
        <w:ind w:left="-142"/>
        <w:rPr>
          <w:bCs/>
          <w:lang w:eastAsia="en-US"/>
        </w:rPr>
      </w:pPr>
    </w:p>
    <w:p w14:paraId="3D1ABFA4" w14:textId="77777777" w:rsidR="0023133F" w:rsidRPr="00834DA7" w:rsidRDefault="0023133F" w:rsidP="00E40576">
      <w:pPr>
        <w:ind w:left="-142"/>
        <w:rPr>
          <w:color w:val="000000"/>
          <w:lang w:val="ru-RU"/>
        </w:rPr>
      </w:pPr>
    </w:p>
    <w:p w14:paraId="4636BA9D" w14:textId="77777777" w:rsidR="0023133F" w:rsidRPr="00834DA7" w:rsidRDefault="0023133F" w:rsidP="00E40576">
      <w:pPr>
        <w:ind w:left="-142"/>
        <w:rPr>
          <w:color w:val="000000"/>
          <w:lang w:val="ru-RU"/>
        </w:rPr>
      </w:pPr>
    </w:p>
    <w:p w14:paraId="3CA1F02D" w14:textId="77777777" w:rsidR="0023133F" w:rsidRPr="00834DA7" w:rsidRDefault="0078260B" w:rsidP="00E40576">
      <w:pPr>
        <w:ind w:left="-142"/>
        <w:rPr>
          <w:b/>
          <w:bCs/>
          <w:color w:val="000000"/>
          <w:lang w:val="ru-RU"/>
        </w:rPr>
      </w:pPr>
      <w:r w:rsidRPr="00834DA7">
        <w:rPr>
          <w:b/>
          <w:bCs/>
          <w:color w:val="000000"/>
          <w:lang w:val="ru-RU"/>
        </w:rPr>
        <w:br w:type="page"/>
      </w:r>
      <w:r w:rsidRPr="00834DA7">
        <w:rPr>
          <w:b/>
          <w:bCs/>
          <w:color w:val="000000"/>
          <w:lang w:val="ru-RU"/>
        </w:rPr>
        <w:lastRenderedPageBreak/>
        <w:t>Изменения, вносимые в документ:</w:t>
      </w:r>
    </w:p>
    <w:p w14:paraId="2B87D1B4" w14:textId="77777777" w:rsidR="0023133F" w:rsidRPr="00834DA7" w:rsidRDefault="0023133F" w:rsidP="00E40576">
      <w:pPr>
        <w:ind w:left="-142"/>
        <w:rPr>
          <w:b/>
          <w:bCs/>
          <w:color w:val="000000"/>
          <w:lang w:val="ru-RU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440"/>
        <w:gridCol w:w="4984"/>
        <w:gridCol w:w="1676"/>
      </w:tblGrid>
      <w:tr w:rsidR="0023133F" w:rsidRPr="00834DA7" w14:paraId="0C6EBA90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4BAB0" w14:textId="77777777" w:rsidR="0023133F" w:rsidRPr="00834DA7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834DA7">
              <w:rPr>
                <w:b/>
                <w:bCs/>
                <w:color w:val="000000"/>
                <w:lang w:val="ru-RU"/>
              </w:rPr>
              <w:t>№ версии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B2AD" w14:textId="77777777" w:rsidR="0023133F" w:rsidRPr="00834DA7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834DA7">
              <w:rPr>
                <w:b/>
                <w:bCs/>
                <w:color w:val="000000"/>
                <w:lang w:val="ru-RU"/>
              </w:rPr>
              <w:t>Дата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6E4A" w14:textId="77777777" w:rsidR="0023133F" w:rsidRPr="00834DA7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834DA7">
              <w:rPr>
                <w:b/>
                <w:bCs/>
                <w:color w:val="000000"/>
                <w:lang w:val="ru-RU"/>
              </w:rPr>
              <w:t>Краткое описание вносимых изменений в документ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E5C0" w14:textId="77777777" w:rsidR="0023133F" w:rsidRPr="00834DA7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834DA7">
              <w:rPr>
                <w:b/>
                <w:bCs/>
                <w:color w:val="000000"/>
                <w:lang w:val="ru-RU"/>
              </w:rPr>
              <w:t>Исполнитель, вносивший изменения</w:t>
            </w:r>
          </w:p>
        </w:tc>
      </w:tr>
      <w:tr w:rsidR="0023133F" w:rsidRPr="008E2DF2" w14:paraId="39531E4E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E88D" w14:textId="77777777" w:rsidR="0023133F" w:rsidRPr="003B4D61" w:rsidRDefault="005836E5" w:rsidP="001D74B8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3B4D61">
              <w:rPr>
                <w:color w:val="000000"/>
                <w:sz w:val="20"/>
                <w:szCs w:val="20"/>
                <w:lang w:val="ru-RU"/>
              </w:rPr>
              <w:t>1.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13294" w14:textId="77777777" w:rsidR="0023133F" w:rsidRPr="003B4D61" w:rsidRDefault="00157F76" w:rsidP="001D74B8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5</w:t>
            </w:r>
            <w:r w:rsidR="008E2DF2" w:rsidRPr="003B4D61">
              <w:rPr>
                <w:color w:val="000000"/>
                <w:sz w:val="20"/>
                <w:szCs w:val="20"/>
                <w:lang w:val="ru-RU"/>
              </w:rPr>
              <w:t>.</w:t>
            </w:r>
            <w:r>
              <w:rPr>
                <w:color w:val="000000"/>
                <w:sz w:val="20"/>
                <w:szCs w:val="20"/>
                <w:lang w:val="ru-RU"/>
              </w:rPr>
              <w:t>02</w:t>
            </w:r>
            <w:r w:rsidR="00396C46" w:rsidRPr="003B4D61">
              <w:rPr>
                <w:color w:val="000000"/>
                <w:sz w:val="20"/>
                <w:szCs w:val="20"/>
                <w:lang w:val="ru-RU"/>
              </w:rPr>
              <w:t>.201</w:t>
            </w: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E2AEF" w14:textId="77777777" w:rsidR="0023133F" w:rsidRPr="003B4D61" w:rsidRDefault="00396C46" w:rsidP="008D0338">
            <w:pPr>
              <w:ind w:left="198" w:hanging="142"/>
              <w:rPr>
                <w:color w:val="000000"/>
                <w:sz w:val="20"/>
                <w:szCs w:val="20"/>
                <w:lang w:val="ru-RU"/>
              </w:rPr>
            </w:pPr>
            <w:r w:rsidRPr="003B4D61">
              <w:rPr>
                <w:color w:val="000000"/>
                <w:sz w:val="20"/>
                <w:szCs w:val="20"/>
                <w:lang w:val="ru-RU"/>
              </w:rPr>
              <w:t>Создана первичная версия документа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047E" w14:textId="77777777" w:rsidR="0023133F" w:rsidRPr="003B4D61" w:rsidRDefault="00330951" w:rsidP="001D74B8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    </w:t>
            </w:r>
            <w:r w:rsidRPr="003A6834">
              <w:rPr>
                <w:color w:val="000000"/>
                <w:sz w:val="20"/>
                <w:szCs w:val="20"/>
                <w:lang w:val="ru-RU"/>
              </w:rPr>
              <w:t>Машуков А.В.</w:t>
            </w:r>
          </w:p>
        </w:tc>
      </w:tr>
      <w:tr w:rsidR="0023133F" w:rsidRPr="00166317" w14:paraId="71CF7F32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995" w14:textId="77777777" w:rsidR="0023133F" w:rsidRPr="003B4D61" w:rsidRDefault="00651BEB" w:rsidP="00C75264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.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54B66" w14:textId="77777777" w:rsidR="0023133F" w:rsidRPr="003B4D61" w:rsidRDefault="00651BEB" w:rsidP="00C75264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9.06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A72D5" w14:textId="77777777" w:rsidR="0023133F" w:rsidRDefault="00651BEB" w:rsidP="00506D3B">
            <w:pPr>
              <w:pStyle w:val="ListParagraph"/>
              <w:numPr>
                <w:ilvl w:val="0"/>
                <w:numId w:val="16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6631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Изменен </w:t>
            </w:r>
            <w:r w:rsidR="00166317" w:rsidRPr="0016631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.8 «Порядок регистрации новых пользователей»</w:t>
            </w:r>
            <w:r w:rsidR="0016631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</w:p>
          <w:p w14:paraId="646402A2" w14:textId="77777777" w:rsidR="009915AB" w:rsidRPr="00166317" w:rsidRDefault="009915AB" w:rsidP="00506D3B">
            <w:pPr>
              <w:pStyle w:val="ListParagraph"/>
              <w:numPr>
                <w:ilvl w:val="0"/>
                <w:numId w:val="16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6631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Добавлен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новый пункт –</w:t>
            </w:r>
            <w:r w:rsidR="00DC4FCD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п.9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«</w:t>
            </w:r>
            <w:r w:rsidR="0016631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оздание и формирование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ролей»</w:t>
            </w:r>
            <w:r w:rsidRPr="0016631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</w:p>
          <w:p w14:paraId="6BC5F5F6" w14:textId="77777777" w:rsidR="009915AB" w:rsidRPr="004A7261" w:rsidRDefault="009915AB" w:rsidP="004A7261">
            <w:pPr>
              <w:ind w:left="56"/>
              <w:rPr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AE6" w14:textId="77777777" w:rsidR="0023133F" w:rsidRPr="003B4D61" w:rsidRDefault="00651BEB" w:rsidP="00166317">
            <w:pPr>
              <w:ind w:left="-94" w:right="-70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Фигаровская Н.В.</w:t>
            </w:r>
          </w:p>
        </w:tc>
      </w:tr>
      <w:tr w:rsidR="003E45BE" w:rsidRPr="005E7841" w14:paraId="2155A46C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F929B" w14:textId="77777777" w:rsidR="003E45BE" w:rsidRPr="003B4D61" w:rsidRDefault="003E45BE" w:rsidP="003E45BE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1E72" w14:textId="77777777" w:rsidR="003E45BE" w:rsidRPr="003B4D61" w:rsidRDefault="005E7841" w:rsidP="005E7841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01</w:t>
            </w:r>
            <w:r w:rsidR="003E45BE">
              <w:rPr>
                <w:color w:val="000000"/>
                <w:sz w:val="20"/>
                <w:szCs w:val="20"/>
                <w:lang w:val="ru-RU"/>
              </w:rPr>
              <w:t>.0</w:t>
            </w:r>
            <w:r>
              <w:rPr>
                <w:color w:val="000000"/>
                <w:sz w:val="20"/>
                <w:szCs w:val="20"/>
                <w:lang w:val="ru-RU"/>
              </w:rPr>
              <w:t>9</w:t>
            </w:r>
            <w:r w:rsidR="003E45BE">
              <w:rPr>
                <w:color w:val="000000"/>
                <w:sz w:val="20"/>
                <w:szCs w:val="20"/>
                <w:lang w:val="ru-RU"/>
              </w:rPr>
              <w:t>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E8F5" w14:textId="6E52CEEE" w:rsidR="003E45BE" w:rsidRDefault="003E45BE" w:rsidP="001D7C43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 w:rsidRPr="001D7C43">
              <w:rPr>
                <w:color w:val="000000"/>
                <w:sz w:val="20"/>
                <w:szCs w:val="20"/>
              </w:rPr>
              <w:t>Изменен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п.5 </w:t>
            </w:r>
            <w:r w:rsidR="006C3E05">
              <w:rPr>
                <w:color w:val="000000"/>
                <w:sz w:val="20"/>
                <w:szCs w:val="20"/>
              </w:rPr>
              <w:t xml:space="preserve">– </w:t>
            </w:r>
            <w:r w:rsidR="001133A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изменено </w:t>
            </w:r>
            <w:r>
              <w:rPr>
                <w:color w:val="000000"/>
                <w:sz w:val="20"/>
                <w:szCs w:val="20"/>
              </w:rPr>
              <w:t xml:space="preserve">описание структуры ролей </w:t>
            </w:r>
            <w:r w:rsidR="001133A4">
              <w:rPr>
                <w:color w:val="000000"/>
                <w:sz w:val="20"/>
                <w:szCs w:val="20"/>
              </w:rPr>
              <w:t>и добавлен</w:t>
            </w:r>
            <w:r>
              <w:rPr>
                <w:color w:val="000000"/>
                <w:sz w:val="20"/>
                <w:szCs w:val="20"/>
              </w:rPr>
              <w:t xml:space="preserve"> шаблон</w:t>
            </w:r>
            <w:r w:rsidR="001133A4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заявки пользователей</w:t>
            </w:r>
            <w:r w:rsidR="001133A4">
              <w:rPr>
                <w:color w:val="000000"/>
                <w:sz w:val="20"/>
                <w:szCs w:val="20"/>
              </w:rPr>
              <w:t xml:space="preserve"> на доступ к функциям системы</w:t>
            </w:r>
          </w:p>
          <w:p w14:paraId="0919EE47" w14:textId="77777777" w:rsidR="00D27025" w:rsidRDefault="00D27025" w:rsidP="001D7C43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Изменен п.6 – обновлено описание установки поставки, добавлена настройка внешнего источника данных</w:t>
            </w:r>
          </w:p>
          <w:p w14:paraId="42D6C33A" w14:textId="62FDA39E" w:rsidR="005E7841" w:rsidRDefault="005E7841" w:rsidP="001D7C43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Изменен п.8.7. –</w:t>
            </w:r>
            <w:r w:rsidR="006C3E05">
              <w:rPr>
                <w:color w:val="000000"/>
                <w:sz w:val="20"/>
                <w:szCs w:val="20"/>
              </w:rPr>
              <w:t xml:space="preserve"> доступ в архив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="006C3E05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 xml:space="preserve">разделен на </w:t>
            </w:r>
            <w:r w:rsidR="000C16CD">
              <w:rPr>
                <w:color w:val="000000"/>
                <w:sz w:val="20"/>
                <w:szCs w:val="20"/>
              </w:rPr>
              <w:t>под</w:t>
            </w:r>
            <w:r>
              <w:rPr>
                <w:color w:val="000000"/>
                <w:sz w:val="20"/>
                <w:szCs w:val="20"/>
              </w:rPr>
              <w:t>пункты 8.7.1 и 8.7.2</w:t>
            </w:r>
            <w:r w:rsidR="006C3E05">
              <w:rPr>
                <w:color w:val="000000"/>
                <w:sz w:val="20"/>
                <w:szCs w:val="20"/>
              </w:rPr>
              <w:t>)</w:t>
            </w:r>
          </w:p>
          <w:p w14:paraId="440C7311" w14:textId="747117EA" w:rsidR="00800A92" w:rsidRDefault="00800A92" w:rsidP="001D7C43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Добавлен п.11 – описание закрытия операционного дня (</w:t>
            </w:r>
            <w:r>
              <w:rPr>
                <w:color w:val="000000"/>
                <w:sz w:val="20"/>
                <w:szCs w:val="20"/>
                <w:lang w:val="en-US"/>
              </w:rPr>
              <w:t>COB</w:t>
            </w:r>
            <w:r w:rsidRPr="00800A92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BARS</w:t>
            </w:r>
            <w:r w:rsidRPr="00800A92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GL</w:t>
            </w:r>
            <w:r>
              <w:rPr>
                <w:color w:val="000000"/>
                <w:sz w:val="20"/>
                <w:szCs w:val="20"/>
              </w:rPr>
              <w:t>)</w:t>
            </w:r>
            <w:r w:rsidR="00752E39" w:rsidRPr="00752E39">
              <w:rPr>
                <w:color w:val="000000"/>
                <w:sz w:val="20"/>
                <w:szCs w:val="20"/>
              </w:rPr>
              <w:t xml:space="preserve"> </w:t>
            </w:r>
          </w:p>
          <w:p w14:paraId="2CA73BB4" w14:textId="377AC8A7" w:rsidR="00800A92" w:rsidRDefault="00800A92" w:rsidP="001D7C43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обавлен п.12 – </w:t>
            </w:r>
            <w:r w:rsidR="006C3E05">
              <w:rPr>
                <w:color w:val="000000"/>
                <w:sz w:val="20"/>
                <w:szCs w:val="20"/>
              </w:rPr>
              <w:t xml:space="preserve">описание </w:t>
            </w:r>
            <w:r>
              <w:rPr>
                <w:color w:val="000000"/>
                <w:sz w:val="20"/>
                <w:szCs w:val="20"/>
              </w:rPr>
              <w:t xml:space="preserve">действия </w:t>
            </w:r>
            <w:r w:rsidR="002311C2">
              <w:rPr>
                <w:color w:val="000000"/>
                <w:sz w:val="20"/>
                <w:szCs w:val="20"/>
              </w:rPr>
              <w:t>дежурного</w:t>
            </w:r>
            <w:r>
              <w:rPr>
                <w:color w:val="000000"/>
                <w:sz w:val="20"/>
                <w:szCs w:val="20"/>
              </w:rPr>
              <w:t xml:space="preserve"> оператора</w:t>
            </w:r>
          </w:p>
          <w:p w14:paraId="5CED091F" w14:textId="385A9488" w:rsidR="001D7C43" w:rsidRDefault="001D7C43" w:rsidP="001D7C43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обавлено </w:t>
            </w:r>
            <w:r w:rsidRPr="00752E39">
              <w:rPr>
                <w:color w:val="000000"/>
                <w:sz w:val="20"/>
                <w:szCs w:val="20"/>
              </w:rPr>
              <w:t xml:space="preserve">Приложение </w:t>
            </w:r>
            <w:r w:rsidR="006C3E05">
              <w:rPr>
                <w:color w:val="000000"/>
                <w:sz w:val="20"/>
                <w:szCs w:val="20"/>
              </w:rPr>
              <w:t>1</w:t>
            </w:r>
            <w:r w:rsidRPr="00752E39">
              <w:rPr>
                <w:color w:val="000000"/>
                <w:sz w:val="20"/>
                <w:szCs w:val="20"/>
              </w:rPr>
              <w:t xml:space="preserve"> Схема источников и потребителей</w:t>
            </w:r>
          </w:p>
          <w:p w14:paraId="26AA2AC7" w14:textId="5B717D7D" w:rsidR="00DD0EA9" w:rsidRPr="00752E39" w:rsidRDefault="00DD0EA9" w:rsidP="00752E39">
            <w:pPr>
              <w:ind w:left="1615"/>
              <w:rPr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7EB95" w14:textId="77777777" w:rsidR="003E45BE" w:rsidRPr="003B4D61" w:rsidRDefault="003E45BE" w:rsidP="005E7841">
            <w:pPr>
              <w:ind w:left="-94" w:right="-70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Фигаровская Н.В.</w:t>
            </w:r>
          </w:p>
        </w:tc>
      </w:tr>
      <w:tr w:rsidR="001E4DCB" w:rsidRPr="009F47C0" w14:paraId="5433B344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73E52" w14:textId="5E710ACC" w:rsidR="001E4DCB" w:rsidRDefault="001E4DCB" w:rsidP="003E45BE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.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E91CE" w14:textId="31B81ECF" w:rsidR="001E4DCB" w:rsidRDefault="001E4DCB" w:rsidP="005E7841">
            <w:pPr>
              <w:ind w:left="-142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7.10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C4049" w14:textId="27C51478" w:rsidR="001E4DCB" w:rsidRPr="001D7C43" w:rsidRDefault="00875DBF" w:rsidP="00875DBF">
            <w:pPr>
              <w:pStyle w:val="ListParagraph"/>
              <w:numPr>
                <w:ilvl w:val="0"/>
                <w:numId w:val="32"/>
              </w:numPr>
              <w:spacing w:before="0"/>
              <w:ind w:left="199" w:hanging="21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Изменен </w:t>
            </w:r>
            <w:r w:rsidR="001E4DCB">
              <w:rPr>
                <w:color w:val="000000"/>
                <w:sz w:val="20"/>
                <w:szCs w:val="20"/>
              </w:rPr>
              <w:t xml:space="preserve">п.11 – </w:t>
            </w:r>
            <w:r>
              <w:rPr>
                <w:color w:val="000000"/>
                <w:sz w:val="20"/>
                <w:szCs w:val="20"/>
              </w:rPr>
              <w:t xml:space="preserve">добавлено </w:t>
            </w:r>
            <w:r w:rsidR="001E4DCB">
              <w:rPr>
                <w:color w:val="000000"/>
                <w:sz w:val="20"/>
                <w:szCs w:val="20"/>
              </w:rPr>
              <w:t xml:space="preserve">описание открытия операционного дня 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B100E" w14:textId="37DF1B2B" w:rsidR="001E4DCB" w:rsidRDefault="001E4DCB" w:rsidP="005E7841">
            <w:pPr>
              <w:ind w:left="-94" w:right="-70"/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Фигаровская Н.В.</w:t>
            </w:r>
          </w:p>
        </w:tc>
      </w:tr>
    </w:tbl>
    <w:p w14:paraId="6D918F49" w14:textId="77777777" w:rsidR="0023133F" w:rsidRPr="00834DA7" w:rsidRDefault="0023133F" w:rsidP="00E40576">
      <w:pPr>
        <w:pStyle w:val="Heading1"/>
        <w:ind w:left="-142"/>
        <w:sectPr w:rsidR="0023133F" w:rsidRPr="00834DA7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902" w:right="851" w:bottom="1134" w:left="1701" w:header="709" w:footer="709" w:gutter="0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6129075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32CB60" w14:textId="77777777" w:rsidR="00834DA7" w:rsidRPr="00834DA7" w:rsidRDefault="00834DA7">
          <w:pPr>
            <w:pStyle w:val="TOCHeading"/>
          </w:pPr>
          <w:r w:rsidRPr="00834DA7">
            <w:t>Оглавление</w:t>
          </w:r>
        </w:p>
        <w:p w14:paraId="3AE724F5" w14:textId="77777777" w:rsidR="00D12747" w:rsidRDefault="00834DA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 w:rsidRPr="00834DA7">
            <w:fldChar w:fldCharType="begin"/>
          </w:r>
          <w:r w:rsidRPr="008E2DF2">
            <w:rPr>
              <w:lang w:val="ru-RU"/>
            </w:rPr>
            <w:instrText xml:space="preserve"> </w:instrText>
          </w:r>
          <w:r w:rsidRPr="00834DA7">
            <w:instrText>TOC</w:instrText>
          </w:r>
          <w:r w:rsidRPr="008E2DF2">
            <w:rPr>
              <w:lang w:val="ru-RU"/>
            </w:rPr>
            <w:instrText xml:space="preserve"> \</w:instrText>
          </w:r>
          <w:r w:rsidRPr="00834DA7">
            <w:instrText>o</w:instrText>
          </w:r>
          <w:r w:rsidRPr="008E2DF2">
            <w:rPr>
              <w:lang w:val="ru-RU"/>
            </w:rPr>
            <w:instrText xml:space="preserve"> "1-3" \</w:instrText>
          </w:r>
          <w:r w:rsidRPr="00834DA7">
            <w:instrText>h</w:instrText>
          </w:r>
          <w:r w:rsidRPr="008E2DF2">
            <w:rPr>
              <w:lang w:val="ru-RU"/>
            </w:rPr>
            <w:instrText xml:space="preserve"> \</w:instrText>
          </w:r>
          <w:r w:rsidRPr="00834DA7">
            <w:instrText>z</w:instrText>
          </w:r>
          <w:r w:rsidRPr="008E2DF2">
            <w:rPr>
              <w:lang w:val="ru-RU"/>
            </w:rPr>
            <w:instrText xml:space="preserve"> \</w:instrText>
          </w:r>
          <w:r w:rsidRPr="00834DA7">
            <w:instrText>u</w:instrText>
          </w:r>
          <w:r w:rsidRPr="008E2DF2">
            <w:rPr>
              <w:lang w:val="ru-RU"/>
            </w:rPr>
            <w:instrText xml:space="preserve"> </w:instrText>
          </w:r>
          <w:r w:rsidRPr="00834DA7">
            <w:fldChar w:fldCharType="separate"/>
          </w:r>
          <w:bookmarkStart w:id="0" w:name="_GoBack"/>
          <w:bookmarkEnd w:id="0"/>
          <w:r w:rsidR="00D12747" w:rsidRPr="00BD6886">
            <w:rPr>
              <w:rStyle w:val="Hyperlink"/>
              <w:noProof/>
            </w:rPr>
            <w:fldChar w:fldCharType="begin"/>
          </w:r>
          <w:r w:rsidR="00D12747" w:rsidRPr="00BD6886">
            <w:rPr>
              <w:rStyle w:val="Hyperlink"/>
              <w:noProof/>
            </w:rPr>
            <w:instrText xml:space="preserve"> </w:instrText>
          </w:r>
          <w:r w:rsidR="00D12747">
            <w:rPr>
              <w:noProof/>
            </w:rPr>
            <w:instrText>HYPERLINK \l "_Toc465333710"</w:instrText>
          </w:r>
          <w:r w:rsidR="00D12747" w:rsidRPr="00BD6886">
            <w:rPr>
              <w:rStyle w:val="Hyperlink"/>
              <w:noProof/>
            </w:rPr>
            <w:instrText xml:space="preserve"> </w:instrText>
          </w:r>
          <w:r w:rsidR="00D12747" w:rsidRPr="00BD6886">
            <w:rPr>
              <w:rStyle w:val="Hyperlink"/>
              <w:noProof/>
            </w:rPr>
          </w:r>
          <w:r w:rsidR="00D12747" w:rsidRPr="00BD6886">
            <w:rPr>
              <w:rStyle w:val="Hyperlink"/>
              <w:noProof/>
            </w:rPr>
            <w:fldChar w:fldCharType="separate"/>
          </w:r>
          <w:r w:rsidR="00D12747" w:rsidRPr="00BD6886">
            <w:rPr>
              <w:rStyle w:val="Hyperlink"/>
              <w:noProof/>
            </w:rPr>
            <w:t>1.</w:t>
          </w:r>
          <w:r w:rsidR="00D12747"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  <w:tab/>
          </w:r>
          <w:r w:rsidR="00D12747" w:rsidRPr="00BD6886">
            <w:rPr>
              <w:rStyle w:val="Hyperlink"/>
              <w:noProof/>
            </w:rPr>
            <w:t>Введение</w:t>
          </w:r>
          <w:r w:rsidR="00D12747">
            <w:rPr>
              <w:noProof/>
              <w:webHidden/>
            </w:rPr>
            <w:tab/>
          </w:r>
          <w:r w:rsidR="00D12747">
            <w:rPr>
              <w:noProof/>
              <w:webHidden/>
            </w:rPr>
            <w:fldChar w:fldCharType="begin"/>
          </w:r>
          <w:r w:rsidR="00D12747">
            <w:rPr>
              <w:noProof/>
              <w:webHidden/>
            </w:rPr>
            <w:instrText xml:space="preserve"> PAGEREF _Toc465333710 \h </w:instrText>
          </w:r>
          <w:r w:rsidR="00D12747">
            <w:rPr>
              <w:noProof/>
              <w:webHidden/>
            </w:rPr>
          </w:r>
          <w:r w:rsidR="00D12747">
            <w:rPr>
              <w:noProof/>
              <w:webHidden/>
            </w:rPr>
            <w:fldChar w:fldCharType="separate"/>
          </w:r>
          <w:r w:rsidR="00D12747">
            <w:rPr>
              <w:noProof/>
              <w:webHidden/>
            </w:rPr>
            <w:t>4</w:t>
          </w:r>
          <w:r w:rsidR="00D12747">
            <w:rPr>
              <w:noProof/>
              <w:webHidden/>
            </w:rPr>
            <w:fldChar w:fldCharType="end"/>
          </w:r>
          <w:r w:rsidR="00D12747" w:rsidRPr="00BD6886">
            <w:rPr>
              <w:rStyle w:val="Hyperlink"/>
              <w:noProof/>
            </w:rPr>
            <w:fldChar w:fldCharType="end"/>
          </w:r>
        </w:p>
        <w:p w14:paraId="508195C8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1" w:history="1">
            <w:r w:rsidRPr="00BD6886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Назначение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BFE23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2" w:history="1">
            <w:r w:rsidRPr="00BD6886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Термины и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14E71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3" w:history="1">
            <w:r w:rsidRPr="00BD6886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B3B11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4" w:history="1">
            <w:r w:rsidRPr="00BD6886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35B1E0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5" w:history="1">
            <w:r w:rsidRPr="00BD6886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Структура П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5A8C8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6" w:history="1">
            <w:r w:rsidRPr="00BD6886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орядок инсталляции/деинсталля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8C24A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7" w:history="1">
            <w:r w:rsidRPr="00BD6886">
              <w:rPr>
                <w:rStyle w:val="Hyperlink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229596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8" w:history="1">
            <w:r w:rsidRPr="00BD6886">
              <w:rPr>
                <w:rStyle w:val="Hyperlink"/>
                <w:noProof/>
                <w:lang w:val="ru-RU"/>
              </w:rPr>
              <w:t>6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  <w:lang w:val="ru-RU"/>
              </w:rPr>
              <w:t>Выполнение скрипта из фай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142FB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19" w:history="1">
            <w:r w:rsidRPr="00BD6886">
              <w:rPr>
                <w:rStyle w:val="Hyperlink"/>
                <w:noProof/>
                <w:lang w:val="ru-RU"/>
              </w:rPr>
              <w:t>6.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  <w:lang w:val="ru-RU"/>
              </w:rPr>
              <w:t>Установка хранимой процедуры или функции из фай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36676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0" w:history="1">
            <w:r w:rsidRPr="00BD6886">
              <w:rPr>
                <w:rStyle w:val="Hyperlink"/>
                <w:noProof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Установка приложения на Web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E7716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1" w:history="1">
            <w:r w:rsidRPr="00BD6886">
              <w:rPr>
                <w:rStyle w:val="Hyperlink"/>
                <w:i/>
                <w:noProof/>
                <w:lang w:val="ru-RU"/>
              </w:rPr>
              <w:t>6.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  <w:lang w:val="ru-RU"/>
              </w:rPr>
              <w:t xml:space="preserve">Подключение к </w:t>
            </w:r>
            <w:r w:rsidRPr="00BD6886">
              <w:rPr>
                <w:rStyle w:val="Hyperlink"/>
                <w:noProof/>
              </w:rPr>
              <w:t>Web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B6600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2" w:history="1">
            <w:r w:rsidRPr="00BD6886">
              <w:rPr>
                <w:rStyle w:val="Hyperlink"/>
                <w:noProof/>
              </w:rPr>
              <w:t>6.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Загрузка нового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4F421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3" w:history="1">
            <w:r w:rsidRPr="00BD6886">
              <w:rPr>
                <w:rStyle w:val="Hyperlink"/>
                <w:noProof/>
                <w:lang w:val="ru-RU"/>
              </w:rPr>
              <w:t>6.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  <w:lang w:val="ru-RU"/>
              </w:rPr>
              <w:t>Настройка подключения к баз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C65FA4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4" w:history="1">
            <w:r w:rsidRPr="00BD6886">
              <w:rPr>
                <w:rStyle w:val="Hyperlink"/>
                <w:noProof/>
              </w:rPr>
              <w:t>6.2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Запуск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005A0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5" w:history="1">
            <w:r w:rsidRPr="00BD6886">
              <w:rPr>
                <w:rStyle w:val="Hyperlink"/>
                <w:noProof/>
              </w:rPr>
              <w:t>6.2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Удаление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F485F2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6" w:history="1">
            <w:r w:rsidRPr="00BD6886">
              <w:rPr>
                <w:rStyle w:val="Hyperlink"/>
                <w:noProof/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Настройка внешнего источника данных barsg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35EF2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7" w:history="1">
            <w:r w:rsidRPr="00BD6886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орядок вызо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1E2F12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8" w:history="1">
            <w:r w:rsidRPr="00BD6886">
              <w:rPr>
                <w:rStyle w:val="Hyperlink"/>
                <w:noProof/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Загрузч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0B87A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29" w:history="1">
            <w:r w:rsidRPr="00BD6886">
              <w:rPr>
                <w:rStyle w:val="Hyperlink"/>
                <w:noProof/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Фоновые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212BD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0" w:history="1">
            <w:r w:rsidRPr="00BD6886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орядок регистраци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59E26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1" w:history="1">
            <w:r w:rsidRPr="00BD6886">
              <w:rPr>
                <w:rStyle w:val="Hyperlink"/>
                <w:noProof/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Вход в интерфейс «Пользовател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10E834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2" w:history="1">
            <w:r w:rsidRPr="00BD6886">
              <w:rPr>
                <w:rStyle w:val="Hyperlink"/>
                <w:noProof/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Ввод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8E8E8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3" w:history="1">
            <w:r w:rsidRPr="00BD6886">
              <w:rPr>
                <w:rStyle w:val="Hyperlink"/>
                <w:noProof/>
              </w:rPr>
              <w:t>8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оиск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FBFA34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4" w:history="1">
            <w:r w:rsidRPr="00BD6886">
              <w:rPr>
                <w:rStyle w:val="Hyperlink"/>
                <w:noProof/>
              </w:rPr>
              <w:t>8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Редактирование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A6246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5" w:history="1">
            <w:r w:rsidRPr="00BD6886">
              <w:rPr>
                <w:rStyle w:val="Hyperlink"/>
                <w:noProof/>
              </w:rPr>
              <w:t>8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Удаление и блокировка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8F8EA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6" w:history="1">
            <w:r w:rsidRPr="00BD6886">
              <w:rPr>
                <w:rStyle w:val="Hyperlink"/>
                <w:noProof/>
              </w:rPr>
              <w:t>8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Установка прав досту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1E88B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7" w:history="1">
            <w:r w:rsidRPr="00BD6886">
              <w:rPr>
                <w:rStyle w:val="Hyperlink"/>
                <w:noProof/>
              </w:rPr>
              <w:t>8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редоставление доступа в архи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31DE7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8" w:history="1">
            <w:r w:rsidRPr="00BD6886">
              <w:rPr>
                <w:rStyle w:val="Hyperlink"/>
                <w:noProof/>
                <w:lang w:val="ru-RU"/>
              </w:rPr>
              <w:t>8.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  <w:lang w:val="ru-RU"/>
              </w:rPr>
              <w:t>Предоставление доступа в архив через форму «Пользовател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EDD17" w14:textId="77777777" w:rsidR="00D12747" w:rsidRDefault="00D12747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39" w:history="1">
            <w:r w:rsidRPr="00BD6886">
              <w:rPr>
                <w:rStyle w:val="Hyperlink"/>
                <w:noProof/>
                <w:lang w:val="ru-RU"/>
              </w:rPr>
              <w:t>8.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  <w:lang w:val="ru-RU"/>
              </w:rPr>
              <w:t>Предоставление доступа в архив через пункт меню «Доступ в архив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4A1B6" w14:textId="77777777" w:rsidR="00D12747" w:rsidRDefault="00D12747">
          <w:pPr>
            <w:pStyle w:val="TOC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0" w:history="1">
            <w:r w:rsidRPr="00BD6886">
              <w:rPr>
                <w:rStyle w:val="Hyperlink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Создание и формирование р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C7B3C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1" w:history="1">
            <w:r w:rsidRPr="00BD6886">
              <w:rPr>
                <w:rStyle w:val="Hyperlink"/>
                <w:noProof/>
              </w:rPr>
              <w:t>9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Вход в интерфейс «Рол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0AEDF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2" w:history="1">
            <w:r w:rsidRPr="00BD6886">
              <w:rPr>
                <w:rStyle w:val="Hyperlink"/>
                <w:noProof/>
              </w:rPr>
              <w:t>9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Создание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18770" w14:textId="77777777" w:rsidR="00D12747" w:rsidRDefault="00D12747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3" w:history="1">
            <w:r w:rsidRPr="00BD6886">
              <w:rPr>
                <w:rStyle w:val="Hyperlink"/>
                <w:noProof/>
              </w:rPr>
              <w:t>9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Редактирование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5B924" w14:textId="77777777" w:rsidR="00D12747" w:rsidRDefault="00D12747">
          <w:pPr>
            <w:pStyle w:val="TOC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4" w:history="1">
            <w:r w:rsidRPr="00BD6886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Возможные сообщения, выдаваемые П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BC71AB" w14:textId="77777777" w:rsidR="00D12747" w:rsidRDefault="00D12747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5" w:history="1">
            <w:r w:rsidRPr="00BD6886">
              <w:rPr>
                <w:rStyle w:val="Hyperlink"/>
                <w:noProof/>
              </w:rPr>
              <w:t>10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Вход в интерфейс «Ауди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193EC" w14:textId="77777777" w:rsidR="00D12747" w:rsidRDefault="00D12747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6" w:history="1">
            <w:r w:rsidRPr="00BD6886">
              <w:rPr>
                <w:rStyle w:val="Hyperlink"/>
                <w:noProof/>
              </w:rPr>
              <w:t>10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росмотр системных сообщен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74A6AB" w14:textId="77777777" w:rsidR="00D12747" w:rsidRDefault="00D12747">
          <w:pPr>
            <w:pStyle w:val="TOC3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7" w:history="1">
            <w:r w:rsidRPr="00BD6886">
              <w:rPr>
                <w:rStyle w:val="Hyperlink"/>
                <w:noProof/>
              </w:rPr>
              <w:t>10.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росмотр списка сообщен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AB11B" w14:textId="77777777" w:rsidR="00D12747" w:rsidRDefault="00D12747">
          <w:pPr>
            <w:pStyle w:val="TOC3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8" w:history="1">
            <w:r w:rsidRPr="00BD6886">
              <w:rPr>
                <w:rStyle w:val="Hyperlink"/>
                <w:noProof/>
              </w:rPr>
              <w:t>10.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росмотр выбранного сообщ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D9417C" w14:textId="77777777" w:rsidR="00D12747" w:rsidRDefault="00D12747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49" w:history="1">
            <w:r w:rsidRPr="00BD6886">
              <w:rPr>
                <w:rStyle w:val="Hyperlink"/>
                <w:noProof/>
              </w:rPr>
              <w:t>10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оиск системных сообщен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2025E" w14:textId="77777777" w:rsidR="00D12747" w:rsidRDefault="00D12747">
          <w:pPr>
            <w:pStyle w:val="TOC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0" w:history="1">
            <w:r w:rsidRPr="00BD6886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управление операционным дн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1C58F" w14:textId="77777777" w:rsidR="00D12747" w:rsidRDefault="00D12747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1" w:history="1">
            <w:r w:rsidRPr="00BD6886">
              <w:rPr>
                <w:rStyle w:val="Hyperlink"/>
                <w:noProof/>
              </w:rPr>
              <w:t>1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Закрытие операционного дня (COB BARS G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4F111" w14:textId="77777777" w:rsidR="00D12747" w:rsidRDefault="00D12747">
          <w:pPr>
            <w:pStyle w:val="TOC3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2" w:history="1">
            <w:r w:rsidRPr="00BD6886">
              <w:rPr>
                <w:rStyle w:val="Hyperlink"/>
                <w:noProof/>
              </w:rPr>
              <w:t>11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Автор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30E528" w14:textId="77777777" w:rsidR="00D12747" w:rsidRDefault="00D12747">
          <w:pPr>
            <w:pStyle w:val="TOC3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3" w:history="1">
            <w:r w:rsidRPr="00BD6886">
              <w:rPr>
                <w:rStyle w:val="Hyperlink"/>
                <w:noProof/>
              </w:rPr>
              <w:t>11.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Закрытие баланса предыдущего операционного д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3EA0D" w14:textId="77777777" w:rsidR="00D12747" w:rsidRDefault="00D12747">
          <w:pPr>
            <w:pStyle w:val="TOC3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4" w:history="1">
            <w:r w:rsidRPr="00BD6886">
              <w:rPr>
                <w:rStyle w:val="Hyperlink"/>
                <w:noProof/>
              </w:rPr>
              <w:t>11.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еревод фазы операционного дня в RRE_C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6C93E" w14:textId="77777777" w:rsidR="00D12747" w:rsidRDefault="00D12747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5" w:history="1">
            <w:r w:rsidRPr="00BD6886">
              <w:rPr>
                <w:rStyle w:val="Hyperlink"/>
                <w:noProof/>
              </w:rPr>
              <w:t>1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Открытие нового операционного д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3252B" w14:textId="77777777" w:rsidR="00D12747" w:rsidRDefault="00D12747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6" w:history="1">
            <w:r w:rsidRPr="00BD6886">
              <w:rPr>
                <w:rStyle w:val="Hyperlink"/>
                <w:noProof/>
              </w:rPr>
              <w:t>1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Выход из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5ADB4" w14:textId="77777777" w:rsidR="00D12747" w:rsidRDefault="00D12747">
          <w:pPr>
            <w:pStyle w:val="TOC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7" w:history="1">
            <w:r w:rsidRPr="00BD6886">
              <w:rPr>
                <w:rStyle w:val="Hyperlink"/>
                <w:noProof/>
              </w:rPr>
              <w:t>1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noProof/>
              </w:rPr>
              <w:t>Порядок действий дежур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58605" w14:textId="77777777" w:rsidR="00D12747" w:rsidRDefault="00D12747">
          <w:pPr>
            <w:pStyle w:val="TOC1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5333758" w:history="1">
            <w:r w:rsidRPr="00BD6886">
              <w:rPr>
                <w:rStyle w:val="Hyperlink"/>
                <w:noProof/>
              </w:rPr>
              <w:t xml:space="preserve">Приложение 1 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Pr="00BD6886">
              <w:rPr>
                <w:rStyle w:val="Hyperlink"/>
                <w:rFonts w:cs="Tms Rmn"/>
                <w:noProof/>
              </w:rPr>
              <w:t>Схема источников и потреб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333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73BE0" w14:textId="77777777" w:rsidR="0023133F" w:rsidRPr="008E2DF2" w:rsidRDefault="00834DA7" w:rsidP="008E2DF2">
          <w:pPr>
            <w:sectPr w:rsidR="0023133F" w:rsidRPr="008E2DF2">
              <w:footerReference w:type="default" r:id="rId12"/>
              <w:pgSz w:w="11906" w:h="16838" w:code="9"/>
              <w:pgMar w:top="1134" w:right="851" w:bottom="1134" w:left="1701" w:header="709" w:footer="709" w:gutter="0"/>
              <w:cols w:space="708"/>
              <w:docGrid w:linePitch="360"/>
            </w:sectPr>
          </w:pPr>
          <w:r w:rsidRPr="00834DA7">
            <w:rPr>
              <w:b/>
              <w:bCs/>
            </w:rPr>
            <w:fldChar w:fldCharType="end"/>
          </w:r>
        </w:p>
      </w:sdtContent>
    </w:sdt>
    <w:p w14:paraId="01F0EA7A" w14:textId="77777777" w:rsidR="00E47AB3" w:rsidRDefault="00E47AB3" w:rsidP="005240FB">
      <w:pPr>
        <w:rPr>
          <w:lang w:val="ru-RU"/>
        </w:rPr>
      </w:pPr>
      <w:bookmarkStart w:id="1" w:name="_ПРИЛОЖЕНИЯ"/>
      <w:bookmarkEnd w:id="1"/>
    </w:p>
    <w:p w14:paraId="12600597" w14:textId="77777777" w:rsidR="00E47AB3" w:rsidRDefault="00E47AB3" w:rsidP="00E47AB3">
      <w:pPr>
        <w:pStyle w:val="Heading1"/>
        <w:tabs>
          <w:tab w:val="clear" w:pos="4544"/>
          <w:tab w:val="num" w:pos="432"/>
        </w:tabs>
        <w:ind w:left="432"/>
      </w:pPr>
      <w:bookmarkStart w:id="2" w:name="_Toc97361975"/>
      <w:bookmarkStart w:id="3" w:name="_Toc201466502"/>
      <w:bookmarkStart w:id="4" w:name="_Toc465333710"/>
      <w:r>
        <w:t>Введение</w:t>
      </w:r>
      <w:bookmarkEnd w:id="2"/>
      <w:bookmarkEnd w:id="3"/>
      <w:bookmarkEnd w:id="4"/>
    </w:p>
    <w:p w14:paraId="08C33F56" w14:textId="77777777" w:rsidR="00E47AB3" w:rsidRDefault="00E47AB3" w:rsidP="009F47C0">
      <w:pPr>
        <w:pStyle w:val="Heading2"/>
      </w:pPr>
      <w:bookmarkStart w:id="5" w:name="_Toc201412397"/>
      <w:bookmarkStart w:id="6" w:name="_Toc201466503"/>
      <w:bookmarkStart w:id="7" w:name="_Toc465333711"/>
      <w:r>
        <w:t>Назначение документа</w:t>
      </w:r>
      <w:bookmarkEnd w:id="5"/>
      <w:bookmarkEnd w:id="6"/>
      <w:bookmarkEnd w:id="7"/>
    </w:p>
    <w:p w14:paraId="456189AD" w14:textId="77777777" w:rsidR="00E47AB3" w:rsidRPr="008D0338" w:rsidRDefault="00CF5866" w:rsidP="00E47AB3">
      <w:pPr>
        <w:pStyle w:val="a0"/>
        <w:jc w:val="both"/>
        <w:rPr>
          <w:i w:val="0"/>
          <w:color w:val="auto"/>
        </w:rPr>
      </w:pPr>
      <w:r w:rsidRPr="008D0338">
        <w:rPr>
          <w:i w:val="0"/>
          <w:color w:val="auto"/>
        </w:rPr>
        <w:t xml:space="preserve">Данный документ </w:t>
      </w:r>
      <w:r w:rsidR="008D0338">
        <w:rPr>
          <w:i w:val="0"/>
          <w:color w:val="auto"/>
        </w:rPr>
        <w:t xml:space="preserve">содержит описание </w:t>
      </w:r>
      <w:r w:rsidRPr="008D0338">
        <w:rPr>
          <w:i w:val="0"/>
          <w:color w:val="auto"/>
        </w:rPr>
        <w:t>системы BARS GL</w:t>
      </w:r>
      <w:r w:rsidR="008D0338">
        <w:rPr>
          <w:i w:val="0"/>
          <w:color w:val="auto"/>
        </w:rPr>
        <w:t xml:space="preserve"> для задач администрирования</w:t>
      </w:r>
      <w:r w:rsidRPr="008D0338">
        <w:rPr>
          <w:i w:val="0"/>
          <w:color w:val="auto"/>
        </w:rPr>
        <w:t xml:space="preserve">. </w:t>
      </w:r>
    </w:p>
    <w:p w14:paraId="49EB9DF8" w14:textId="77777777" w:rsidR="00E47AB3" w:rsidRDefault="00E47AB3" w:rsidP="00E47AB3">
      <w:pPr>
        <w:pStyle w:val="Heading1"/>
        <w:tabs>
          <w:tab w:val="clear" w:pos="4544"/>
          <w:tab w:val="num" w:pos="432"/>
        </w:tabs>
        <w:ind w:left="432"/>
      </w:pPr>
      <w:bookmarkStart w:id="8" w:name="_Toc82335703"/>
      <w:bookmarkStart w:id="9" w:name="_Toc97361976"/>
      <w:bookmarkStart w:id="10" w:name="_Toc201466507"/>
      <w:bookmarkStart w:id="11" w:name="_Toc465333712"/>
      <w:r>
        <w:t>Термины и определения</w:t>
      </w:r>
      <w:bookmarkEnd w:id="8"/>
      <w:bookmarkEnd w:id="9"/>
      <w:bookmarkEnd w:id="10"/>
      <w:bookmarkEnd w:id="11"/>
    </w:p>
    <w:p w14:paraId="6F18110D" w14:textId="77777777" w:rsidR="00CF5866" w:rsidRPr="00DA5DF3" w:rsidRDefault="00CF5866" w:rsidP="00CF5866">
      <w:pPr>
        <w:pStyle w:val="a0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Приводится список специальных терминов, используемых в тексте данного документа, и даются развернутые или краткие их определения. </w:t>
      </w:r>
    </w:p>
    <w:tbl>
      <w:tblPr>
        <w:tblW w:w="995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0"/>
        <w:gridCol w:w="1701"/>
        <w:gridCol w:w="1701"/>
        <w:gridCol w:w="5845"/>
      </w:tblGrid>
      <w:tr w:rsidR="00CF5866" w:rsidRPr="00DA5DF3" w14:paraId="6AD62252" w14:textId="77777777" w:rsidTr="008D0338">
        <w:tc>
          <w:tcPr>
            <w:tcW w:w="710" w:type="dxa"/>
          </w:tcPr>
          <w:p w14:paraId="09531763" w14:textId="77777777" w:rsidR="00CF5866" w:rsidRPr="00DA5DF3" w:rsidRDefault="00CF5866" w:rsidP="007C78E6">
            <w:pPr>
              <w:pStyle w:val="TableHeading"/>
              <w:ind w:left="-108"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№ п</w:t>
            </w:r>
            <w:r w:rsidRPr="00DA5DF3">
              <w:rPr>
                <w:rFonts w:ascii="Times New Roman" w:hAnsi="Times New Roman" w:cs="Times New Roman"/>
                <w:sz w:val="22"/>
                <w:szCs w:val="24"/>
                <w:lang w:val="en-US"/>
              </w:rPr>
              <w:t>/</w:t>
            </w: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п</w:t>
            </w:r>
          </w:p>
        </w:tc>
        <w:tc>
          <w:tcPr>
            <w:tcW w:w="1701" w:type="dxa"/>
          </w:tcPr>
          <w:p w14:paraId="53B4E796" w14:textId="77777777" w:rsidR="00CF5866" w:rsidRPr="00DA5DF3" w:rsidRDefault="00CF5866" w:rsidP="007C78E6">
            <w:pPr>
              <w:pStyle w:val="TableHeading"/>
              <w:ind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Понятие</w:t>
            </w:r>
          </w:p>
        </w:tc>
        <w:tc>
          <w:tcPr>
            <w:tcW w:w="1701" w:type="dxa"/>
          </w:tcPr>
          <w:p w14:paraId="5E254F4A" w14:textId="77777777" w:rsidR="00CF5866" w:rsidRPr="00DA5DF3" w:rsidRDefault="00CF5866" w:rsidP="007C78E6">
            <w:pPr>
              <w:pStyle w:val="TableHeading"/>
              <w:ind w:left="34"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Сокращение</w:t>
            </w:r>
          </w:p>
        </w:tc>
        <w:tc>
          <w:tcPr>
            <w:tcW w:w="5845" w:type="dxa"/>
          </w:tcPr>
          <w:p w14:paraId="585FB601" w14:textId="77777777" w:rsidR="00CF5866" w:rsidRPr="00DA5DF3" w:rsidRDefault="00CF5866" w:rsidP="007C78E6">
            <w:pPr>
              <w:pStyle w:val="TableHeading"/>
              <w:ind w:left="177"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Определение понятия</w:t>
            </w:r>
          </w:p>
        </w:tc>
      </w:tr>
      <w:tr w:rsidR="00CF5866" w:rsidRPr="00DA5DF3" w14:paraId="5060CB34" w14:textId="77777777" w:rsidTr="008D0338">
        <w:tc>
          <w:tcPr>
            <w:tcW w:w="710" w:type="dxa"/>
          </w:tcPr>
          <w:p w14:paraId="33EF9B73" w14:textId="77777777" w:rsidR="00CF5866" w:rsidRPr="00DA5DF3" w:rsidRDefault="00CF5866" w:rsidP="007C78E6">
            <w:pPr>
              <w:ind w:right="-250"/>
              <w:rPr>
                <w:lang w:val="ru-RU"/>
              </w:rPr>
            </w:pPr>
            <w:r w:rsidRPr="00DA5DF3">
              <w:rPr>
                <w:lang w:val="ru-RU"/>
              </w:rPr>
              <w:t>1.</w:t>
            </w:r>
          </w:p>
        </w:tc>
        <w:tc>
          <w:tcPr>
            <w:tcW w:w="1701" w:type="dxa"/>
          </w:tcPr>
          <w:p w14:paraId="0A2B67C4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ПС</w:t>
            </w:r>
          </w:p>
        </w:tc>
        <w:tc>
          <w:tcPr>
            <w:tcW w:w="1701" w:type="dxa"/>
          </w:tcPr>
          <w:p w14:paraId="3E388DA4" w14:textId="77777777" w:rsidR="00CF5866" w:rsidRPr="00DA5DF3" w:rsidRDefault="00CF5866" w:rsidP="007C78E6">
            <w:pPr>
              <w:ind w:left="-142"/>
              <w:rPr>
                <w:b/>
              </w:rPr>
            </w:pPr>
          </w:p>
        </w:tc>
        <w:tc>
          <w:tcPr>
            <w:tcW w:w="5845" w:type="dxa"/>
          </w:tcPr>
          <w:p w14:paraId="1A9E9257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Программное средство или система</w:t>
            </w:r>
          </w:p>
        </w:tc>
      </w:tr>
      <w:tr w:rsidR="00CF5866" w:rsidRPr="00D12747" w14:paraId="0C660F4E" w14:textId="77777777" w:rsidTr="008D0338">
        <w:tc>
          <w:tcPr>
            <w:tcW w:w="710" w:type="dxa"/>
          </w:tcPr>
          <w:p w14:paraId="2C605B30" w14:textId="77777777" w:rsidR="00CF5866" w:rsidRPr="00DA5DF3" w:rsidRDefault="00CF5866" w:rsidP="007C78E6">
            <w:pPr>
              <w:rPr>
                <w:lang w:val="ru-RU"/>
              </w:rPr>
            </w:pPr>
            <w:r w:rsidRPr="00DA5DF3">
              <w:rPr>
                <w:lang w:val="ru-RU"/>
              </w:rPr>
              <w:t>2.</w:t>
            </w:r>
          </w:p>
        </w:tc>
        <w:tc>
          <w:tcPr>
            <w:tcW w:w="1701" w:type="dxa"/>
          </w:tcPr>
          <w:p w14:paraId="07971D5A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Midas</w:t>
            </w:r>
          </w:p>
        </w:tc>
        <w:tc>
          <w:tcPr>
            <w:tcW w:w="1701" w:type="dxa"/>
          </w:tcPr>
          <w:p w14:paraId="4B4DC229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</w:p>
        </w:tc>
        <w:tc>
          <w:tcPr>
            <w:tcW w:w="5845" w:type="dxa"/>
          </w:tcPr>
          <w:p w14:paraId="011E8F24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Автоматизированная банковская система. В текущей (AS-IS) архитектуре Банка система Midas является Core System для продуктов, предназначенных для юридических лиц.</w:t>
            </w:r>
          </w:p>
        </w:tc>
      </w:tr>
      <w:tr w:rsidR="00CF5866" w:rsidRPr="00D12747" w14:paraId="39185C14" w14:textId="77777777" w:rsidTr="008D0338">
        <w:tc>
          <w:tcPr>
            <w:tcW w:w="710" w:type="dxa"/>
          </w:tcPr>
          <w:p w14:paraId="4265D1CB" w14:textId="77777777" w:rsidR="00CF5866" w:rsidRPr="00DA5DF3" w:rsidRDefault="00CF5866" w:rsidP="007C78E6">
            <w:pPr>
              <w:rPr>
                <w:lang w:val="ru-RU"/>
              </w:rPr>
            </w:pPr>
            <w:r w:rsidRPr="00DA5DF3">
              <w:rPr>
                <w:lang w:val="ru-RU"/>
              </w:rPr>
              <w:t>3.</w:t>
            </w:r>
          </w:p>
        </w:tc>
        <w:tc>
          <w:tcPr>
            <w:tcW w:w="1701" w:type="dxa"/>
          </w:tcPr>
          <w:p w14:paraId="572E2F66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FlexCube 6.3</w:t>
            </w:r>
          </w:p>
        </w:tc>
        <w:tc>
          <w:tcPr>
            <w:tcW w:w="1701" w:type="dxa"/>
          </w:tcPr>
          <w:p w14:paraId="21DD4BB3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FCC6.3</w:t>
            </w:r>
          </w:p>
        </w:tc>
        <w:tc>
          <w:tcPr>
            <w:tcW w:w="5845" w:type="dxa"/>
          </w:tcPr>
          <w:p w14:paraId="41ADDE3B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 xml:space="preserve">Автоматизированная банковская система FlexCube версии 6.3. </w:t>
            </w:r>
          </w:p>
          <w:p w14:paraId="46334CDC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В текущей (AS-IS) архитектуре Банка система FlexCube 6.3является Core system для продуктов, предназначенных для физических лиц.</w:t>
            </w:r>
          </w:p>
        </w:tc>
      </w:tr>
      <w:tr w:rsidR="00CF5866" w:rsidRPr="00D12747" w14:paraId="0EDE5C0B" w14:textId="77777777" w:rsidTr="008D0338">
        <w:tc>
          <w:tcPr>
            <w:tcW w:w="710" w:type="dxa"/>
          </w:tcPr>
          <w:p w14:paraId="76914208" w14:textId="77777777" w:rsidR="00CF5866" w:rsidRPr="00DA5DF3" w:rsidRDefault="00CF5866" w:rsidP="007C78E6">
            <w:pPr>
              <w:rPr>
                <w:lang w:val="ru-RU"/>
              </w:rPr>
            </w:pPr>
            <w:r w:rsidRPr="00DA5DF3">
              <w:rPr>
                <w:lang w:val="ru-RU"/>
              </w:rPr>
              <w:t>4.</w:t>
            </w:r>
          </w:p>
        </w:tc>
        <w:tc>
          <w:tcPr>
            <w:tcW w:w="1701" w:type="dxa"/>
          </w:tcPr>
          <w:p w14:paraId="3D9F13C9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BARS</w:t>
            </w:r>
          </w:p>
        </w:tc>
        <w:tc>
          <w:tcPr>
            <w:tcW w:w="1701" w:type="dxa"/>
          </w:tcPr>
          <w:p w14:paraId="1AC6C8A2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BARS</w:t>
            </w:r>
          </w:p>
        </w:tc>
        <w:tc>
          <w:tcPr>
            <w:tcW w:w="5845" w:type="dxa"/>
          </w:tcPr>
          <w:p w14:paraId="570BB4AF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Bank Automated Reporting System,</w:t>
            </w:r>
          </w:p>
          <w:p w14:paraId="771F8280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Главная книга Банка по RAS, система для корректировки учета по RAS, система подготовки отчетности для ЦБ РФ, налоговой инспекции, ФАС, а также отчетности, подготавливаемой по иным стандартам.</w:t>
            </w:r>
          </w:p>
        </w:tc>
      </w:tr>
      <w:tr w:rsidR="00CF5866" w:rsidRPr="00D12747" w14:paraId="163E9733" w14:textId="77777777" w:rsidTr="008D0338">
        <w:tc>
          <w:tcPr>
            <w:tcW w:w="710" w:type="dxa"/>
          </w:tcPr>
          <w:p w14:paraId="037DC913" w14:textId="77777777" w:rsidR="00CF5866" w:rsidRPr="00DA5DF3" w:rsidRDefault="00CF5866" w:rsidP="007C78E6">
            <w:pPr>
              <w:rPr>
                <w:lang w:val="ru-RU"/>
              </w:rPr>
            </w:pPr>
            <w:r w:rsidRPr="00DA5DF3">
              <w:rPr>
                <w:lang w:val="ru-RU"/>
              </w:rPr>
              <w:t>5.</w:t>
            </w:r>
          </w:p>
        </w:tc>
        <w:tc>
          <w:tcPr>
            <w:tcW w:w="1701" w:type="dxa"/>
          </w:tcPr>
          <w:p w14:paraId="0B977E6D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BARS GL</w:t>
            </w:r>
          </w:p>
        </w:tc>
        <w:tc>
          <w:tcPr>
            <w:tcW w:w="1701" w:type="dxa"/>
          </w:tcPr>
          <w:p w14:paraId="4DD9C8A1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</w:p>
        </w:tc>
        <w:tc>
          <w:tcPr>
            <w:tcW w:w="5845" w:type="dxa"/>
          </w:tcPr>
          <w:p w14:paraId="36F2A8B2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Система подготовки бухгалтерской информации в соответствии с российскими стандартами, на основе финансовых данных загруженных из систем Midas и FCC6.3, а также счетов и проводок, загруженных из AE. Разработана на основе системы BARS после разделения на две подсистемы – BARS GL и BARS Reporting</w:t>
            </w:r>
          </w:p>
        </w:tc>
      </w:tr>
      <w:tr w:rsidR="00CF5866" w:rsidRPr="00D12747" w14:paraId="3F375978" w14:textId="77777777" w:rsidTr="008D0338">
        <w:tc>
          <w:tcPr>
            <w:tcW w:w="710" w:type="dxa"/>
          </w:tcPr>
          <w:p w14:paraId="7A3B2D88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6.</w:t>
            </w:r>
          </w:p>
        </w:tc>
        <w:tc>
          <w:tcPr>
            <w:tcW w:w="1701" w:type="dxa"/>
          </w:tcPr>
          <w:p w14:paraId="4B4EA87A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Accounting Engine</w:t>
            </w:r>
          </w:p>
        </w:tc>
        <w:tc>
          <w:tcPr>
            <w:tcW w:w="1701" w:type="dxa"/>
          </w:tcPr>
          <w:p w14:paraId="23A223B8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AE</w:t>
            </w:r>
          </w:p>
        </w:tc>
        <w:tc>
          <w:tcPr>
            <w:tcW w:w="5845" w:type="dxa"/>
          </w:tcPr>
          <w:p w14:paraId="1E4103B1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 xml:space="preserve">Программная система, обеспечивающая трансформацию событий, возникающих в продуктовых системах, в сообщения, содержащие инструкции-запросы для регистрации бухгалтерских операций (проводок) и открытия/закрытия счетов в Главной Книге (BARS GL). </w:t>
            </w:r>
          </w:p>
        </w:tc>
      </w:tr>
      <w:tr w:rsidR="00CF5866" w:rsidRPr="00D12747" w14:paraId="3F7C3262" w14:textId="77777777" w:rsidTr="008D0338">
        <w:tc>
          <w:tcPr>
            <w:tcW w:w="710" w:type="dxa"/>
          </w:tcPr>
          <w:p w14:paraId="497024F6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7.</w:t>
            </w:r>
          </w:p>
        </w:tc>
        <w:tc>
          <w:tcPr>
            <w:tcW w:w="1701" w:type="dxa"/>
          </w:tcPr>
          <w:p w14:paraId="6E46DF6F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Сообщение AE</w:t>
            </w:r>
          </w:p>
        </w:tc>
        <w:tc>
          <w:tcPr>
            <w:tcW w:w="1701" w:type="dxa"/>
          </w:tcPr>
          <w:p w14:paraId="2FF69F02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</w:p>
        </w:tc>
        <w:tc>
          <w:tcPr>
            <w:tcW w:w="5845" w:type="dxa"/>
          </w:tcPr>
          <w:p w14:paraId="233EE8F8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 xml:space="preserve">Сообщение из системы AE, содержащее инструкции по выполнению </w:t>
            </w:r>
            <w:r w:rsidRPr="00DA5DF3" w:rsidDel="008A1D37">
              <w:rPr>
                <w:lang w:val="ru-RU"/>
              </w:rPr>
              <w:t xml:space="preserve">финансовых </w:t>
            </w:r>
            <w:r w:rsidRPr="00DA5DF3">
              <w:rPr>
                <w:lang w:val="ru-RU"/>
              </w:rPr>
              <w:t>бухгалтерских операций – регистрации счетов и проводок.</w:t>
            </w:r>
          </w:p>
        </w:tc>
      </w:tr>
      <w:tr w:rsidR="00CF5866" w:rsidRPr="00D12747" w14:paraId="466CA62C" w14:textId="77777777" w:rsidTr="008D0338">
        <w:tc>
          <w:tcPr>
            <w:tcW w:w="710" w:type="dxa"/>
          </w:tcPr>
          <w:p w14:paraId="1AA5AD99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8.</w:t>
            </w:r>
          </w:p>
        </w:tc>
        <w:tc>
          <w:tcPr>
            <w:tcW w:w="1701" w:type="dxa"/>
          </w:tcPr>
          <w:p w14:paraId="610191CF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Операционный день</w:t>
            </w:r>
          </w:p>
        </w:tc>
        <w:tc>
          <w:tcPr>
            <w:tcW w:w="1701" w:type="dxa"/>
          </w:tcPr>
          <w:p w14:paraId="14439A21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OD, ОД</w:t>
            </w:r>
          </w:p>
        </w:tc>
        <w:tc>
          <w:tcPr>
            <w:tcW w:w="5845" w:type="dxa"/>
          </w:tcPr>
          <w:p w14:paraId="007C94FF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Операционный день Банка; рабочий день, открываемый в балансе, в течение которого производится прием и разработка документов</w:t>
            </w:r>
          </w:p>
        </w:tc>
      </w:tr>
      <w:tr w:rsidR="00CF5866" w:rsidRPr="00D12747" w14:paraId="12D0ACCC" w14:textId="77777777" w:rsidTr="008D0338">
        <w:tc>
          <w:tcPr>
            <w:tcW w:w="710" w:type="dxa"/>
          </w:tcPr>
          <w:p w14:paraId="512FADEA" w14:textId="77777777" w:rsidR="00CF5866" w:rsidRPr="00DA5DF3" w:rsidRDefault="00FD4BEC" w:rsidP="007C78E6">
            <w:pPr>
              <w:ind w:left="34"/>
              <w:rPr>
                <w:lang w:val="ru-RU"/>
              </w:rPr>
            </w:pPr>
            <w:r>
              <w:rPr>
                <w:lang w:val="ru-RU"/>
              </w:rPr>
              <w:t>9.</w:t>
            </w:r>
          </w:p>
        </w:tc>
        <w:tc>
          <w:tcPr>
            <w:tcW w:w="1701" w:type="dxa"/>
          </w:tcPr>
          <w:p w14:paraId="2D2FDDB3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Главная книга</w:t>
            </w:r>
          </w:p>
        </w:tc>
        <w:tc>
          <w:tcPr>
            <w:tcW w:w="1701" w:type="dxa"/>
          </w:tcPr>
          <w:p w14:paraId="2058E0E4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GL</w:t>
            </w:r>
          </w:p>
        </w:tc>
        <w:tc>
          <w:tcPr>
            <w:tcW w:w="5845" w:type="dxa"/>
          </w:tcPr>
          <w:p w14:paraId="0CB83B89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Сводный документ Банка с итоговыми данными по бухгалтерским отчетам и счетам</w:t>
            </w:r>
          </w:p>
        </w:tc>
      </w:tr>
    </w:tbl>
    <w:p w14:paraId="6A81C029" w14:textId="77777777" w:rsidR="00CF5866" w:rsidRDefault="00CF5866" w:rsidP="00E47AB3">
      <w:pPr>
        <w:pStyle w:val="a0"/>
        <w:jc w:val="both"/>
        <w:rPr>
          <w:color w:val="auto"/>
        </w:rPr>
      </w:pPr>
    </w:p>
    <w:p w14:paraId="0EB5CBA0" w14:textId="77777777" w:rsidR="00CF5866" w:rsidRDefault="00CF5866" w:rsidP="00E47AB3">
      <w:pPr>
        <w:pStyle w:val="a0"/>
        <w:jc w:val="both"/>
        <w:rPr>
          <w:color w:val="auto"/>
        </w:rPr>
      </w:pPr>
    </w:p>
    <w:p w14:paraId="6F516DB9" w14:textId="77777777" w:rsidR="00CF5866" w:rsidRDefault="00CF5866" w:rsidP="00E47AB3">
      <w:pPr>
        <w:pStyle w:val="a0"/>
        <w:jc w:val="both"/>
        <w:rPr>
          <w:color w:val="auto"/>
        </w:rPr>
      </w:pPr>
    </w:p>
    <w:p w14:paraId="21EB3FAE" w14:textId="77777777" w:rsidR="00E47AB3" w:rsidRDefault="00E47AB3" w:rsidP="00E47AB3">
      <w:pPr>
        <w:pStyle w:val="Heading1"/>
        <w:tabs>
          <w:tab w:val="clear" w:pos="4544"/>
          <w:tab w:val="num" w:pos="432"/>
        </w:tabs>
        <w:ind w:left="432"/>
      </w:pPr>
      <w:bookmarkStart w:id="12" w:name="_Toc97361977"/>
      <w:bookmarkStart w:id="13" w:name="_Toc201466508"/>
      <w:bookmarkStart w:id="14" w:name="_Toc465333713"/>
      <w:r>
        <w:t>Общие сведения</w:t>
      </w:r>
      <w:bookmarkEnd w:id="12"/>
      <w:bookmarkEnd w:id="13"/>
      <w:bookmarkEnd w:id="14"/>
    </w:p>
    <w:p w14:paraId="58F6B839" w14:textId="77777777" w:rsidR="00CF5866" w:rsidRPr="00DA5DF3" w:rsidRDefault="00CF5866" w:rsidP="00400AD3">
      <w:pPr>
        <w:pStyle w:val="a0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bookmarkStart w:id="15" w:name="_Toc97361978"/>
      <w:bookmarkStart w:id="16" w:name="_Toc201466509"/>
      <w:r w:rsidRPr="00DA5DF3">
        <w:rPr>
          <w:i w:val="0"/>
          <w:color w:val="auto"/>
        </w:rPr>
        <w:t>BARS GL - Система подготовки бухгалтерской информации, в соответствии с российскими стандартами БУ, на основе финансовых данных, загруженных из систем Midas и FCC6.3, а также счетов и проводок, загруженных из AE. Данная система разработана на основе системы BARS после ее разделения на две подсистемы – BARS GL и BARS Reporting</w:t>
      </w:r>
    </w:p>
    <w:p w14:paraId="0C063D86" w14:textId="77777777" w:rsidR="00CF5866" w:rsidRPr="00DA5DF3" w:rsidRDefault="00CF5866" w:rsidP="00400AD3">
      <w:pPr>
        <w:pStyle w:val="a0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ПС реализована с использованием языка программирования </w:t>
      </w:r>
      <w:r w:rsidRPr="00DA5DF3">
        <w:rPr>
          <w:i w:val="0"/>
          <w:color w:val="auto"/>
          <w:lang w:val="en-US"/>
        </w:rPr>
        <w:t>Java</w:t>
      </w:r>
      <w:r w:rsidRPr="00DA5DF3">
        <w:rPr>
          <w:i w:val="0"/>
          <w:color w:val="auto"/>
        </w:rPr>
        <w:t xml:space="preserve">, WEB-интерфейс создан при использовании фреймворка </w:t>
      </w:r>
      <w:r w:rsidRPr="00DA5DF3">
        <w:rPr>
          <w:i w:val="0"/>
          <w:color w:val="auto"/>
          <w:lang w:val="en-US"/>
        </w:rPr>
        <w:t>GWT</w:t>
      </w:r>
      <w:r w:rsidRPr="00DA5DF3">
        <w:rPr>
          <w:i w:val="0"/>
          <w:color w:val="auto"/>
        </w:rPr>
        <w:t>;</w:t>
      </w:r>
    </w:p>
    <w:p w14:paraId="6672F6D9" w14:textId="77777777" w:rsidR="00CF5866" w:rsidRPr="00DA5DF3" w:rsidRDefault="00CF5866" w:rsidP="00400AD3">
      <w:pPr>
        <w:pStyle w:val="a0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>ПС работает с таблицами системы отчетности BARS и сообщениями Accounting Engine.</w:t>
      </w:r>
    </w:p>
    <w:p w14:paraId="6374D35F" w14:textId="77777777" w:rsidR="00CF5866" w:rsidRPr="00DA5DF3" w:rsidRDefault="00CF5866" w:rsidP="00400AD3">
      <w:pPr>
        <w:pStyle w:val="a0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В состав ПС входят веб – приложение и прикладные таблицы на схеме </w:t>
      </w:r>
      <w:r w:rsidRPr="00DA5DF3">
        <w:rPr>
          <w:i w:val="0"/>
          <w:color w:val="auto"/>
          <w:lang w:val="en-US"/>
        </w:rPr>
        <w:t>DWH</w:t>
      </w:r>
    </w:p>
    <w:p w14:paraId="13DDDCF9" w14:textId="77777777" w:rsidR="00CF5866" w:rsidRPr="00400AD3" w:rsidRDefault="00400AD3" w:rsidP="008D0338">
      <w:pPr>
        <w:pStyle w:val="a0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>
        <w:rPr>
          <w:i w:val="0"/>
          <w:color w:val="auto"/>
        </w:rPr>
        <w:t xml:space="preserve">Взаимодействие с другими ПС. </w:t>
      </w:r>
      <w:r w:rsidR="00CF5866" w:rsidRPr="006E5193">
        <w:rPr>
          <w:i w:val="0"/>
          <w:color w:val="auto"/>
        </w:rPr>
        <w:t xml:space="preserve">Взаимодействие происходит с системами </w:t>
      </w:r>
      <w:r w:rsidR="00CF5866" w:rsidRPr="006E5193">
        <w:rPr>
          <w:i w:val="0"/>
          <w:color w:val="auto"/>
          <w:lang w:val="en-US"/>
        </w:rPr>
        <w:t>Accounting</w:t>
      </w:r>
      <w:r w:rsidR="00CF5866" w:rsidRPr="00011A8F">
        <w:rPr>
          <w:i w:val="0"/>
          <w:color w:val="auto"/>
        </w:rPr>
        <w:t xml:space="preserve"> </w:t>
      </w:r>
      <w:r w:rsidR="00CF5866" w:rsidRPr="00400AD3">
        <w:rPr>
          <w:i w:val="0"/>
          <w:color w:val="auto"/>
          <w:lang w:val="en-US"/>
        </w:rPr>
        <w:t>Engine</w:t>
      </w:r>
      <w:r w:rsidR="00CF5866" w:rsidRPr="00400AD3">
        <w:rPr>
          <w:i w:val="0"/>
          <w:color w:val="auto"/>
        </w:rPr>
        <w:t xml:space="preserve"> через обработку сообщений из </w:t>
      </w:r>
      <w:r w:rsidR="00CF5866" w:rsidRPr="00400AD3">
        <w:rPr>
          <w:i w:val="0"/>
          <w:color w:val="auto"/>
          <w:lang w:val="en-US"/>
        </w:rPr>
        <w:t>Midas</w:t>
      </w:r>
      <w:r w:rsidR="00CF5866" w:rsidRPr="00400AD3">
        <w:rPr>
          <w:i w:val="0"/>
          <w:color w:val="auto"/>
        </w:rPr>
        <w:t xml:space="preserve"> и </w:t>
      </w:r>
      <w:r w:rsidR="00CF5866" w:rsidRPr="00400AD3">
        <w:rPr>
          <w:i w:val="0"/>
          <w:color w:val="auto"/>
          <w:lang w:val="en-US"/>
        </w:rPr>
        <w:t>Flex</w:t>
      </w:r>
      <w:r w:rsidR="00CF5866" w:rsidRPr="00400AD3">
        <w:rPr>
          <w:i w:val="0"/>
          <w:color w:val="auto"/>
        </w:rPr>
        <w:t xml:space="preserve"> через работу с таблицами </w:t>
      </w:r>
      <w:r w:rsidR="00CF5866" w:rsidRPr="00400AD3">
        <w:rPr>
          <w:i w:val="0"/>
          <w:color w:val="auto"/>
          <w:lang w:val="en-US"/>
        </w:rPr>
        <w:t>DWH</w:t>
      </w:r>
      <w:r w:rsidR="00CF5866" w:rsidRPr="00400AD3">
        <w:rPr>
          <w:i w:val="0"/>
          <w:color w:val="auto"/>
        </w:rPr>
        <w:t>.</w:t>
      </w:r>
    </w:p>
    <w:p w14:paraId="417300CB" w14:textId="77777777" w:rsidR="00E47AB3" w:rsidRDefault="00E47AB3" w:rsidP="00E47AB3">
      <w:pPr>
        <w:pStyle w:val="Heading1"/>
        <w:tabs>
          <w:tab w:val="clear" w:pos="4544"/>
          <w:tab w:val="num" w:pos="432"/>
        </w:tabs>
        <w:ind w:left="432"/>
        <w:rPr>
          <w:color w:val="000000"/>
        </w:rPr>
      </w:pPr>
      <w:bookmarkStart w:id="17" w:name="_Toc97361979"/>
      <w:bookmarkStart w:id="18" w:name="_Toc201466510"/>
      <w:bookmarkStart w:id="19" w:name="_Toc465333714"/>
      <w:bookmarkEnd w:id="15"/>
      <w:bookmarkEnd w:id="16"/>
      <w:r>
        <w:rPr>
          <w:color w:val="000000"/>
        </w:rPr>
        <w:t>Требования к программному обеспечению</w:t>
      </w:r>
      <w:bookmarkEnd w:id="17"/>
      <w:bookmarkEnd w:id="18"/>
      <w:bookmarkEnd w:id="19"/>
    </w:p>
    <w:p w14:paraId="73F23865" w14:textId="77777777" w:rsidR="00330951" w:rsidRPr="00DA5DF3" w:rsidRDefault="00330951">
      <w:pPr>
        <w:pStyle w:val="a0"/>
        <w:ind w:left="-142"/>
        <w:jc w:val="both"/>
        <w:rPr>
          <w:i w:val="0"/>
          <w:color w:val="auto"/>
        </w:rPr>
      </w:pPr>
      <w:bookmarkStart w:id="20" w:name="_Toc97361980"/>
      <w:bookmarkStart w:id="21" w:name="_Toc201466511"/>
      <w:r w:rsidRPr="00DA5DF3">
        <w:rPr>
          <w:i w:val="0"/>
          <w:color w:val="auto"/>
        </w:rPr>
        <w:t>Настройка среды не требует отличных от стандартных методов установки.</w:t>
      </w:r>
      <w:r w:rsidR="008D0338">
        <w:rPr>
          <w:i w:val="0"/>
          <w:color w:val="auto"/>
        </w:rPr>
        <w:t xml:space="preserve"> </w:t>
      </w:r>
      <w:r w:rsidRPr="00DA5DF3">
        <w:rPr>
          <w:i w:val="0"/>
          <w:color w:val="auto"/>
        </w:rPr>
        <w:t>Состав программного обеспечения, необходимый для успешного функционирования ПС:</w:t>
      </w:r>
    </w:p>
    <w:p w14:paraId="2E6A73ED" w14:textId="77777777" w:rsidR="00330951" w:rsidRPr="00DA5DF3" w:rsidRDefault="00330951" w:rsidP="008D0338">
      <w:pPr>
        <w:pStyle w:val="a0"/>
        <w:numPr>
          <w:ilvl w:val="0"/>
          <w:numId w:val="2"/>
        </w:numPr>
        <w:ind w:left="284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В серверной части для работы ПС </w:t>
      </w:r>
      <w:r w:rsidRPr="00DA5DF3">
        <w:rPr>
          <w:i w:val="0"/>
          <w:color w:val="auto"/>
          <w:lang w:val="en-US"/>
        </w:rPr>
        <w:t>Bars</w:t>
      </w:r>
      <w:r w:rsidRPr="00DA5DF3">
        <w:rPr>
          <w:i w:val="0"/>
          <w:color w:val="auto"/>
        </w:rPr>
        <w:t xml:space="preserve"> </w:t>
      </w:r>
      <w:r w:rsidRPr="00DA5DF3">
        <w:rPr>
          <w:i w:val="0"/>
          <w:color w:val="auto"/>
          <w:lang w:val="en-US"/>
        </w:rPr>
        <w:t>GL</w:t>
      </w:r>
      <w:r w:rsidRPr="00DA5DF3">
        <w:rPr>
          <w:i w:val="0"/>
          <w:color w:val="auto"/>
        </w:rPr>
        <w:t xml:space="preserve"> необходим настроенный сервер приложений </w:t>
      </w:r>
      <w:r w:rsidRPr="00DA5DF3">
        <w:rPr>
          <w:i w:val="0"/>
          <w:color w:val="auto"/>
          <w:lang w:val="en-US"/>
        </w:rPr>
        <w:t>WebLogic</w:t>
      </w:r>
      <w:r w:rsidRPr="00DA5DF3">
        <w:rPr>
          <w:i w:val="0"/>
          <w:color w:val="auto"/>
        </w:rPr>
        <w:t xml:space="preserve"> версии не ниже 12.1.3;</w:t>
      </w:r>
    </w:p>
    <w:p w14:paraId="44EE210A" w14:textId="77777777" w:rsidR="00330951" w:rsidRPr="00DA5DF3" w:rsidRDefault="00330951" w:rsidP="008D0338">
      <w:pPr>
        <w:pStyle w:val="a0"/>
        <w:numPr>
          <w:ilvl w:val="0"/>
          <w:numId w:val="2"/>
        </w:numPr>
        <w:ind w:left="284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База данных </w:t>
      </w:r>
      <w:r w:rsidRPr="00DA5DF3">
        <w:rPr>
          <w:i w:val="0"/>
          <w:color w:val="auto"/>
          <w:lang w:val="en-US"/>
        </w:rPr>
        <w:t>DB</w:t>
      </w:r>
      <w:r w:rsidRPr="00DA5DF3">
        <w:rPr>
          <w:i w:val="0"/>
          <w:color w:val="auto"/>
        </w:rPr>
        <w:t>2 с актуальными обновлениями;</w:t>
      </w:r>
    </w:p>
    <w:p w14:paraId="7E766395" w14:textId="77777777" w:rsidR="00330951" w:rsidRPr="00DA5DF3" w:rsidRDefault="00330951" w:rsidP="008D0338">
      <w:pPr>
        <w:pStyle w:val="a0"/>
        <w:numPr>
          <w:ilvl w:val="0"/>
          <w:numId w:val="2"/>
        </w:numPr>
        <w:ind w:left="284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На рабочих станциях пользователей ПС необходим установленный браузер </w:t>
      </w:r>
      <w:r w:rsidRPr="00DA5DF3">
        <w:rPr>
          <w:i w:val="0"/>
          <w:color w:val="auto"/>
          <w:lang w:val="en-US"/>
        </w:rPr>
        <w:t>Internet</w:t>
      </w:r>
      <w:r w:rsidRPr="00DA5DF3">
        <w:rPr>
          <w:i w:val="0"/>
          <w:color w:val="auto"/>
        </w:rPr>
        <w:t xml:space="preserve"> </w:t>
      </w:r>
      <w:r w:rsidRPr="00DA5DF3">
        <w:rPr>
          <w:i w:val="0"/>
          <w:color w:val="auto"/>
          <w:lang w:val="en-US"/>
        </w:rPr>
        <w:t>Explorer</w:t>
      </w:r>
      <w:r w:rsidRPr="00DA5DF3">
        <w:rPr>
          <w:i w:val="0"/>
          <w:color w:val="auto"/>
        </w:rPr>
        <w:t xml:space="preserve"> версии не ниже 8 или </w:t>
      </w:r>
      <w:r w:rsidRPr="00DA5DF3">
        <w:rPr>
          <w:i w:val="0"/>
          <w:color w:val="auto"/>
          <w:lang w:val="en-US"/>
        </w:rPr>
        <w:t>Google</w:t>
      </w:r>
      <w:r w:rsidRPr="00DA5DF3">
        <w:rPr>
          <w:i w:val="0"/>
          <w:color w:val="auto"/>
        </w:rPr>
        <w:t xml:space="preserve"> </w:t>
      </w:r>
      <w:r w:rsidRPr="00DA5DF3">
        <w:rPr>
          <w:i w:val="0"/>
          <w:color w:val="auto"/>
          <w:lang w:val="en-US"/>
        </w:rPr>
        <w:t>Chrome</w:t>
      </w:r>
      <w:r w:rsidRPr="00DA5DF3">
        <w:rPr>
          <w:i w:val="0"/>
          <w:color w:val="auto"/>
        </w:rPr>
        <w:t xml:space="preserve"> версии не ниже 43.0.2</w:t>
      </w:r>
    </w:p>
    <w:p w14:paraId="1ED73B00" w14:textId="5ECFF384" w:rsidR="00E47AB3" w:rsidRDefault="00E47AB3" w:rsidP="00E47AB3">
      <w:pPr>
        <w:pStyle w:val="Heading1"/>
        <w:tabs>
          <w:tab w:val="clear" w:pos="4544"/>
          <w:tab w:val="num" w:pos="432"/>
        </w:tabs>
        <w:ind w:left="432"/>
        <w:rPr>
          <w:color w:val="000000"/>
        </w:rPr>
      </w:pPr>
      <w:bookmarkStart w:id="22" w:name="_Toc465333715"/>
      <w:r>
        <w:rPr>
          <w:color w:val="000000"/>
        </w:rPr>
        <w:t>Структура ПС</w:t>
      </w:r>
      <w:bookmarkEnd w:id="20"/>
      <w:bookmarkEnd w:id="21"/>
      <w:bookmarkEnd w:id="22"/>
    </w:p>
    <w:p w14:paraId="41FF29D2" w14:textId="7E45C4D1" w:rsidR="00E47AB3" w:rsidRDefault="006C3E05" w:rsidP="005E7841">
      <w:pPr>
        <w:pStyle w:val="a0"/>
        <w:ind w:left="720"/>
        <w:jc w:val="both"/>
      </w:pPr>
      <w:r>
        <w:object w:dxaOrig="1539" w:dyaOrig="996" w14:anchorId="6ABDE4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60pt" o:ole="">
            <v:imagedata r:id="rId13" o:title=""/>
          </v:shape>
          <o:OLEObject Type="Embed" ProgID="Excel.Sheet.12" ShapeID="_x0000_i1025" DrawAspect="Icon" ObjectID="_1539075584" r:id="rId14"/>
        </w:object>
      </w:r>
      <w:r w:rsidR="000E33BE">
        <w:br w:type="textWrapping" w:clear="all"/>
      </w:r>
    </w:p>
    <w:p w14:paraId="74F42751" w14:textId="77777777" w:rsidR="00E47AB3" w:rsidRDefault="00E47AB3" w:rsidP="00E47AB3">
      <w:pPr>
        <w:pStyle w:val="Heading1"/>
        <w:tabs>
          <w:tab w:val="clear" w:pos="4544"/>
          <w:tab w:val="num" w:pos="432"/>
        </w:tabs>
        <w:ind w:left="432"/>
        <w:rPr>
          <w:color w:val="000000"/>
        </w:rPr>
      </w:pPr>
      <w:bookmarkStart w:id="23" w:name="_Toc97361981"/>
      <w:bookmarkStart w:id="24" w:name="_Toc201466512"/>
      <w:bookmarkStart w:id="25" w:name="_Toc465333716"/>
      <w:r>
        <w:rPr>
          <w:color w:val="000000"/>
        </w:rPr>
        <w:t>Порядок инсталляции/деинсталляции</w:t>
      </w:r>
      <w:bookmarkEnd w:id="23"/>
      <w:bookmarkEnd w:id="24"/>
      <w:bookmarkEnd w:id="25"/>
    </w:p>
    <w:p w14:paraId="559539F2" w14:textId="77777777" w:rsidR="008D0338" w:rsidRPr="00DA5DF3" w:rsidRDefault="000774D8" w:rsidP="000774D8">
      <w:pPr>
        <w:pStyle w:val="a0"/>
        <w:ind w:left="-142"/>
        <w:rPr>
          <w:i w:val="0"/>
          <w:color w:val="auto"/>
        </w:rPr>
      </w:pPr>
      <w:bookmarkStart w:id="26" w:name="_Toc97361982"/>
      <w:bookmarkStart w:id="27" w:name="_Toc201466513"/>
      <w:r w:rsidRPr="00DA5DF3">
        <w:rPr>
          <w:i w:val="0"/>
          <w:color w:val="auto"/>
        </w:rPr>
        <w:t xml:space="preserve">Инсталляция на рабочих местах пользователей не требуется, т.к. для пользователя ПС работает как веб-приложение, а доступ к таблицам базы данных производится стандартными средствами </w:t>
      </w:r>
      <w:r w:rsidRPr="00DA5DF3">
        <w:rPr>
          <w:i w:val="0"/>
          <w:color w:val="auto"/>
          <w:lang w:val="en-US"/>
        </w:rPr>
        <w:t>DB</w:t>
      </w:r>
      <w:r w:rsidRPr="00DA5DF3">
        <w:rPr>
          <w:i w:val="0"/>
          <w:color w:val="auto"/>
        </w:rPr>
        <w:t xml:space="preserve">2. </w:t>
      </w:r>
    </w:p>
    <w:p w14:paraId="58DCEBEE" w14:textId="77777777" w:rsidR="000774D8" w:rsidRPr="00DA5DF3" w:rsidRDefault="000774D8" w:rsidP="00FD4BEC">
      <w:pPr>
        <w:pStyle w:val="a0"/>
        <w:ind w:left="-142"/>
        <w:rPr>
          <w:i w:val="0"/>
          <w:color w:val="auto"/>
        </w:rPr>
      </w:pPr>
      <w:r w:rsidRPr="00DA5DF3">
        <w:rPr>
          <w:i w:val="0"/>
          <w:color w:val="auto"/>
        </w:rPr>
        <w:t xml:space="preserve">Для установки ПС </w:t>
      </w:r>
      <w:r w:rsidRPr="00DA5DF3">
        <w:rPr>
          <w:i w:val="0"/>
          <w:color w:val="auto"/>
          <w:lang w:val="en-US"/>
        </w:rPr>
        <w:t>BARS</w:t>
      </w:r>
      <w:r w:rsidRPr="00DA5DF3">
        <w:rPr>
          <w:i w:val="0"/>
          <w:color w:val="auto"/>
        </w:rPr>
        <w:t xml:space="preserve"> </w:t>
      </w:r>
      <w:r w:rsidRPr="00DA5DF3">
        <w:rPr>
          <w:i w:val="0"/>
          <w:color w:val="auto"/>
          <w:lang w:val="en-US"/>
        </w:rPr>
        <w:t>GL</w:t>
      </w:r>
      <w:r w:rsidRPr="00DA5DF3">
        <w:rPr>
          <w:i w:val="0"/>
          <w:color w:val="auto"/>
        </w:rPr>
        <w:t xml:space="preserve"> необходимо развернуть поставку на серверах Банка.</w:t>
      </w:r>
    </w:p>
    <w:p w14:paraId="2E53DC55" w14:textId="77777777" w:rsidR="000774D8" w:rsidRPr="00DA5DF3" w:rsidRDefault="000774D8" w:rsidP="000774D8">
      <w:pPr>
        <w:pStyle w:val="a0"/>
        <w:ind w:left="-142"/>
        <w:jc w:val="both"/>
        <w:rPr>
          <w:i w:val="0"/>
          <w:color w:val="auto"/>
        </w:rPr>
      </w:pPr>
    </w:p>
    <w:p w14:paraId="62387EAC" w14:textId="77777777" w:rsidR="000774D8" w:rsidRPr="00DA5DF3" w:rsidRDefault="000774D8" w:rsidP="008D0338">
      <w:pPr>
        <w:ind w:left="-142"/>
        <w:jc w:val="both"/>
        <w:rPr>
          <w:b/>
          <w:lang w:val="ru-RU"/>
        </w:rPr>
      </w:pPr>
      <w:r w:rsidRPr="00DA5DF3">
        <w:rPr>
          <w:lang w:val="ru-RU"/>
        </w:rPr>
        <w:t xml:space="preserve"> </w:t>
      </w:r>
      <w:r w:rsidRPr="00DA5DF3">
        <w:rPr>
          <w:b/>
          <w:lang w:val="ru-RU"/>
        </w:rPr>
        <w:t>Для установки поставки необходимо:</w:t>
      </w:r>
    </w:p>
    <w:p w14:paraId="2C606580" w14:textId="77777777" w:rsidR="000774D8" w:rsidRPr="00DA5DF3" w:rsidRDefault="000774D8" w:rsidP="008D0338">
      <w:pPr>
        <w:pStyle w:val="20"/>
        <w:ind w:left="-284" w:firstLine="0"/>
        <w:rPr>
          <w:lang w:val="en-US"/>
        </w:rPr>
      </w:pPr>
    </w:p>
    <w:p w14:paraId="0922B140" w14:textId="77777777" w:rsidR="00583F4A" w:rsidRDefault="00583F4A" w:rsidP="00583F4A">
      <w:pPr>
        <w:pStyle w:val="20"/>
        <w:numPr>
          <w:ilvl w:val="0"/>
          <w:numId w:val="23"/>
        </w:numPr>
      </w:pPr>
      <w:r w:rsidRPr="00583F4A">
        <w:rPr>
          <w:b/>
        </w:rPr>
        <w:t>Остановить</w:t>
      </w:r>
      <w:r>
        <w:t xml:space="preserve"> приложение </w:t>
      </w:r>
      <w:r>
        <w:rPr>
          <w:lang w:val="en-US"/>
        </w:rPr>
        <w:t>barsgl</w:t>
      </w:r>
      <w:r>
        <w:t xml:space="preserve"> на </w:t>
      </w:r>
      <w:r>
        <w:rPr>
          <w:lang w:val="en-US"/>
        </w:rPr>
        <w:t>Weblogic</w:t>
      </w:r>
      <w:r>
        <w:t xml:space="preserve">. </w:t>
      </w:r>
    </w:p>
    <w:p w14:paraId="12F69E3F" w14:textId="77777777" w:rsidR="00583F4A" w:rsidRPr="00583F4A" w:rsidRDefault="00583F4A" w:rsidP="00583F4A">
      <w:pPr>
        <w:pStyle w:val="20"/>
        <w:numPr>
          <w:ilvl w:val="0"/>
          <w:numId w:val="23"/>
        </w:numPr>
      </w:pPr>
      <w:r w:rsidRPr="00583F4A">
        <w:rPr>
          <w:b/>
        </w:rPr>
        <w:t>Удалить</w:t>
      </w:r>
      <w:r>
        <w:t xml:space="preserve"> старое приложение из </w:t>
      </w:r>
      <w:r>
        <w:rPr>
          <w:lang w:val="en-US"/>
        </w:rPr>
        <w:t>Weblogic</w:t>
      </w:r>
    </w:p>
    <w:p w14:paraId="1A21A0FE" w14:textId="77777777" w:rsidR="000774D8" w:rsidRPr="00DA5DF3" w:rsidRDefault="000774D8" w:rsidP="00583F4A">
      <w:pPr>
        <w:pStyle w:val="20"/>
        <w:numPr>
          <w:ilvl w:val="0"/>
          <w:numId w:val="23"/>
        </w:numPr>
      </w:pPr>
      <w:r w:rsidRPr="00DA5DF3">
        <w:rPr>
          <w:b/>
        </w:rPr>
        <w:t xml:space="preserve">Установить объекты </w:t>
      </w:r>
      <w:r w:rsidRPr="00DA5DF3">
        <w:rPr>
          <w:b/>
          <w:lang w:val="en-US"/>
        </w:rPr>
        <w:t>DB</w:t>
      </w:r>
      <w:r w:rsidRPr="00DA5DF3">
        <w:rPr>
          <w:b/>
        </w:rPr>
        <w:t>2</w:t>
      </w:r>
      <w:r w:rsidRPr="00DA5DF3">
        <w:t xml:space="preserve"> из поставки </w:t>
      </w:r>
      <w:r w:rsidRPr="00DA5DF3">
        <w:rPr>
          <w:lang w:eastAsia="ru-RU"/>
        </w:rPr>
        <w:t xml:space="preserve">{номер поставки </w:t>
      </w:r>
      <w:r w:rsidRPr="00DA5DF3">
        <w:t>1.0.18</w:t>
      </w:r>
      <w:r w:rsidRPr="00DA5DF3">
        <w:rPr>
          <w:lang w:eastAsia="ru-RU"/>
        </w:rPr>
        <w:t>}</w:t>
      </w:r>
      <w:r w:rsidRPr="00DA5DF3">
        <w:t xml:space="preserve"> </w:t>
      </w:r>
    </w:p>
    <w:p w14:paraId="1729FC67" w14:textId="77777777" w:rsidR="000774D8" w:rsidRPr="00DA5DF3" w:rsidRDefault="000774D8" w:rsidP="00583F4A">
      <w:pPr>
        <w:pStyle w:val="20"/>
        <w:numPr>
          <w:ilvl w:val="0"/>
          <w:numId w:val="23"/>
        </w:numPr>
      </w:pPr>
      <w:r w:rsidRPr="001D1771">
        <w:rPr>
          <w:b/>
        </w:rPr>
        <w:t>Выполнить</w:t>
      </w:r>
      <w:r w:rsidRPr="00DA5DF3">
        <w:t xml:space="preserve"> в </w:t>
      </w:r>
      <w:r w:rsidRPr="00DA5DF3">
        <w:rPr>
          <w:lang w:val="en-US"/>
        </w:rPr>
        <w:t>iSeries</w:t>
      </w:r>
      <w:r w:rsidRPr="00DA5DF3">
        <w:t xml:space="preserve"> </w:t>
      </w:r>
      <w:r w:rsidRPr="00DA5DF3">
        <w:rPr>
          <w:lang w:val="en-US"/>
        </w:rPr>
        <w:t>Navigator</w:t>
      </w:r>
      <w:r w:rsidRPr="00DA5DF3">
        <w:t xml:space="preserve"> скрипт:</w:t>
      </w:r>
    </w:p>
    <w:p w14:paraId="40C4C3E0" w14:textId="77777777" w:rsidR="000774D8" w:rsidRPr="00DA5DF3" w:rsidRDefault="000774D8" w:rsidP="00583F4A">
      <w:pPr>
        <w:pStyle w:val="20"/>
        <w:spacing w:before="120" w:after="120"/>
        <w:ind w:left="720" w:firstLine="0"/>
        <w:rPr>
          <w:b/>
          <w:lang w:val="en-US"/>
        </w:rPr>
      </w:pPr>
      <w:r w:rsidRPr="00DA5DF3">
        <w:rPr>
          <w:b/>
          <w:lang w:val="en-US"/>
        </w:rPr>
        <w:t>.. /installer/install.sql</w:t>
      </w:r>
    </w:p>
    <w:p w14:paraId="579B34A7" w14:textId="77777777" w:rsidR="000774D8" w:rsidRPr="00DA5DF3" w:rsidRDefault="000774D8" w:rsidP="00583F4A">
      <w:pPr>
        <w:pStyle w:val="20"/>
        <w:ind w:left="720" w:firstLine="0"/>
        <w:rPr>
          <w:lang w:val="en-US"/>
        </w:rPr>
      </w:pPr>
      <w:r w:rsidRPr="00DA5DF3">
        <w:rPr>
          <w:lang w:val="en-US"/>
        </w:rPr>
        <w:t>(</w:t>
      </w:r>
      <w:r w:rsidRPr="00DA5DF3">
        <w:t>см</w:t>
      </w:r>
      <w:r w:rsidRPr="00DA5DF3">
        <w:rPr>
          <w:lang w:val="en-US"/>
        </w:rPr>
        <w:t xml:space="preserve">. </w:t>
      </w:r>
      <w:r w:rsidRPr="00DA5DF3">
        <w:t>пункт</w:t>
      </w:r>
      <w:r w:rsidRPr="00DA5DF3">
        <w:rPr>
          <w:lang w:val="en-US"/>
        </w:rPr>
        <w:t xml:space="preserve"> </w:t>
      </w:r>
      <w:r w:rsidRPr="00DA5DF3">
        <w:rPr>
          <w:b/>
        </w:rPr>
        <w:fldChar w:fldCharType="begin"/>
      </w:r>
      <w:r w:rsidRPr="00DA5DF3">
        <w:rPr>
          <w:b/>
          <w:lang w:val="en-US"/>
        </w:rPr>
        <w:instrText xml:space="preserve"> REF _Ref424213028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7D07DE">
        <w:rPr>
          <w:b/>
          <w:lang w:val="en-US"/>
        </w:rPr>
        <w:t>6.1</w:t>
      </w:r>
      <w:r w:rsidRPr="00DA5DF3">
        <w:rPr>
          <w:b/>
        </w:rPr>
        <w:fldChar w:fldCharType="end"/>
      </w:r>
      <w:r w:rsidRPr="00DA5DF3">
        <w:rPr>
          <w:lang w:val="en-US"/>
        </w:rPr>
        <w:t>)</w:t>
      </w:r>
    </w:p>
    <w:p w14:paraId="783FC10F" w14:textId="77777777" w:rsidR="000774D8" w:rsidRPr="00DA5DF3" w:rsidRDefault="000774D8" w:rsidP="008D0338">
      <w:pPr>
        <w:pStyle w:val="20"/>
        <w:ind w:left="142" w:firstLine="0"/>
        <w:rPr>
          <w:lang w:val="en-US"/>
        </w:rPr>
      </w:pPr>
    </w:p>
    <w:p w14:paraId="40DE46D9" w14:textId="77777777" w:rsidR="000774D8" w:rsidRPr="00DA5DF3" w:rsidRDefault="000774D8" w:rsidP="00583F4A">
      <w:pPr>
        <w:pStyle w:val="20"/>
        <w:numPr>
          <w:ilvl w:val="0"/>
          <w:numId w:val="23"/>
        </w:numPr>
      </w:pPr>
      <w:r w:rsidRPr="00DA5DF3">
        <w:rPr>
          <w:b/>
        </w:rPr>
        <w:t xml:space="preserve">Установить </w:t>
      </w:r>
      <w:r w:rsidRPr="00DA5DF3">
        <w:t>приложение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BARS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GL</w:t>
      </w:r>
      <w:r w:rsidR="00583F4A" w:rsidRPr="006A08D1">
        <w:rPr>
          <w:b/>
        </w:rPr>
        <w:t xml:space="preserve"> </w:t>
      </w:r>
      <w:r w:rsidR="00583F4A">
        <w:t>на сервер WebLogic из каталога</w:t>
      </w:r>
    </w:p>
    <w:p w14:paraId="2A50C9FA" w14:textId="77777777" w:rsidR="000774D8" w:rsidRPr="00D12747" w:rsidRDefault="000774D8" w:rsidP="00583F4A">
      <w:pPr>
        <w:pStyle w:val="20"/>
        <w:spacing w:before="120" w:after="120"/>
        <w:ind w:left="720" w:firstLine="0"/>
        <w:rPr>
          <w:b/>
          <w:lang w:val="en-US"/>
        </w:rPr>
      </w:pPr>
      <w:r w:rsidRPr="00D12747">
        <w:rPr>
          <w:b/>
          <w:lang w:val="en-US"/>
        </w:rPr>
        <w:lastRenderedPageBreak/>
        <w:t>.. /</w:t>
      </w:r>
      <w:r w:rsidRPr="00DA5DF3">
        <w:rPr>
          <w:b/>
          <w:lang w:val="en-US"/>
        </w:rPr>
        <w:t>installer</w:t>
      </w:r>
      <w:r w:rsidRPr="00D12747">
        <w:rPr>
          <w:b/>
          <w:lang w:val="en-US"/>
        </w:rPr>
        <w:t>/</w:t>
      </w:r>
      <w:r w:rsidRPr="00DA5DF3">
        <w:rPr>
          <w:b/>
          <w:lang w:val="en-US"/>
        </w:rPr>
        <w:t>barsgl</w:t>
      </w:r>
      <w:r w:rsidRPr="00D12747">
        <w:rPr>
          <w:b/>
          <w:lang w:val="en-US"/>
        </w:rPr>
        <w:t>.</w:t>
      </w:r>
      <w:r w:rsidRPr="00DA5DF3">
        <w:rPr>
          <w:b/>
          <w:lang w:val="en-US"/>
        </w:rPr>
        <w:t>ear</w:t>
      </w:r>
      <w:r w:rsidRPr="00D12747">
        <w:rPr>
          <w:b/>
          <w:lang w:val="en-US"/>
        </w:rPr>
        <w:t xml:space="preserve"> </w:t>
      </w:r>
    </w:p>
    <w:p w14:paraId="786138CF" w14:textId="77777777" w:rsidR="000774D8" w:rsidRPr="00D12747" w:rsidRDefault="000774D8" w:rsidP="00583F4A">
      <w:pPr>
        <w:pStyle w:val="20"/>
        <w:ind w:left="720" w:firstLine="0"/>
        <w:rPr>
          <w:lang w:val="en-US"/>
        </w:rPr>
      </w:pPr>
      <w:r w:rsidRPr="00D12747">
        <w:rPr>
          <w:lang w:val="en-US"/>
        </w:rPr>
        <w:t>(</w:t>
      </w:r>
      <w:r w:rsidRPr="00DA5DF3">
        <w:t>см</w:t>
      </w:r>
      <w:r w:rsidRPr="00D12747">
        <w:rPr>
          <w:lang w:val="en-US"/>
        </w:rPr>
        <w:t xml:space="preserve">. </w:t>
      </w:r>
      <w:r w:rsidRPr="00DA5DF3">
        <w:t>пункт</w:t>
      </w:r>
      <w:r w:rsidRPr="00D12747">
        <w:rPr>
          <w:lang w:val="en-US"/>
        </w:rPr>
        <w:t xml:space="preserve"> </w:t>
      </w:r>
      <w:r w:rsidRPr="00DA5DF3">
        <w:rPr>
          <w:b/>
        </w:rPr>
        <w:fldChar w:fldCharType="begin"/>
      </w:r>
      <w:r w:rsidRPr="00D12747">
        <w:rPr>
          <w:b/>
          <w:lang w:val="en-US"/>
        </w:rPr>
        <w:instrText xml:space="preserve"> REF _Ref424218365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7D07DE" w:rsidRPr="00D12747">
        <w:rPr>
          <w:b/>
          <w:lang w:val="en-US"/>
        </w:rPr>
        <w:t>6.2</w:t>
      </w:r>
      <w:r w:rsidRPr="00DA5DF3">
        <w:rPr>
          <w:b/>
        </w:rPr>
        <w:fldChar w:fldCharType="end"/>
      </w:r>
      <w:r w:rsidRPr="00D12747">
        <w:rPr>
          <w:lang w:val="en-US"/>
        </w:rPr>
        <w:t>)</w:t>
      </w:r>
    </w:p>
    <w:p w14:paraId="44CD57DB" w14:textId="77777777" w:rsidR="000774D8" w:rsidRPr="00D12747" w:rsidRDefault="000774D8" w:rsidP="008D0338">
      <w:pPr>
        <w:pStyle w:val="20"/>
        <w:ind w:left="142" w:firstLine="0"/>
        <w:rPr>
          <w:lang w:val="en-US"/>
        </w:rPr>
      </w:pPr>
    </w:p>
    <w:p w14:paraId="14B053BD" w14:textId="77777777" w:rsidR="000774D8" w:rsidRPr="00DA5DF3" w:rsidRDefault="000774D8" w:rsidP="00583F4A">
      <w:pPr>
        <w:pStyle w:val="20"/>
        <w:numPr>
          <w:ilvl w:val="0"/>
          <w:numId w:val="23"/>
        </w:numPr>
        <w:rPr>
          <w:u w:val="single"/>
        </w:rPr>
      </w:pPr>
      <w:r w:rsidRPr="00DA5DF3">
        <w:rPr>
          <w:b/>
        </w:rPr>
        <w:t xml:space="preserve">Проверить работоспособность системы. </w:t>
      </w:r>
    </w:p>
    <w:p w14:paraId="4B8931B5" w14:textId="77777777" w:rsidR="00583F4A" w:rsidRPr="00583F4A" w:rsidRDefault="00583F4A" w:rsidP="001D1771">
      <w:pPr>
        <w:pStyle w:val="NormalWeb"/>
        <w:numPr>
          <w:ilvl w:val="0"/>
          <w:numId w:val="28"/>
        </w:numPr>
        <w:spacing w:before="0" w:after="0" w:line="240" w:lineRule="auto"/>
        <w:ind w:left="1134" w:right="0"/>
        <w:jc w:val="both"/>
        <w:rPr>
          <w:lang w:val="ru-RU"/>
        </w:rPr>
      </w:pPr>
      <w:r w:rsidRPr="00583F4A">
        <w:rPr>
          <w:lang w:val="ru-RU"/>
        </w:rPr>
        <w:t xml:space="preserve">Запустить </w:t>
      </w:r>
      <w:r>
        <w:rPr>
          <w:b/>
        </w:rPr>
        <w:t>Intenet</w:t>
      </w:r>
      <w:r w:rsidRPr="00583F4A">
        <w:rPr>
          <w:b/>
          <w:lang w:val="ru-RU"/>
        </w:rPr>
        <w:t xml:space="preserve"> </w:t>
      </w:r>
      <w:r>
        <w:rPr>
          <w:b/>
        </w:rPr>
        <w:t>Explorer</w:t>
      </w:r>
      <w:r w:rsidRPr="00583F4A">
        <w:rPr>
          <w:lang w:val="ru-RU"/>
        </w:rPr>
        <w:t xml:space="preserve">, открыть страницу </w:t>
      </w:r>
      <w:hyperlink w:history="1">
        <w:r>
          <w:rPr>
            <w:rStyle w:val="Hyperlink"/>
          </w:rPr>
          <w:t>http</w:t>
        </w:r>
        <w:r w:rsidRPr="00583F4A">
          <w:rPr>
            <w:rStyle w:val="Hyperlink"/>
            <w:lang w:val="ru-RU"/>
          </w:rPr>
          <w:t>://&lt;</w:t>
        </w:r>
        <w:r>
          <w:rPr>
            <w:rStyle w:val="Hyperlink"/>
          </w:rPr>
          <w:t>servername</w:t>
        </w:r>
        <w:r w:rsidRPr="00583F4A">
          <w:rPr>
            <w:rStyle w:val="Hyperlink"/>
            <w:lang w:val="ru-RU"/>
          </w:rPr>
          <w:t>&gt;:7001/</w:t>
        </w:r>
        <w:r>
          <w:rPr>
            <w:rStyle w:val="Hyperlink"/>
          </w:rPr>
          <w:t>barsgl</w:t>
        </w:r>
        <w:r w:rsidRPr="00583F4A">
          <w:rPr>
            <w:rStyle w:val="Hyperlink"/>
            <w:lang w:val="ru-RU"/>
          </w:rPr>
          <w:t>/</w:t>
        </w:r>
      </w:hyperlink>
      <w:r w:rsidRPr="00583F4A">
        <w:rPr>
          <w:lang w:val="ru-RU"/>
        </w:rPr>
        <w:t xml:space="preserve"> </w:t>
      </w:r>
    </w:p>
    <w:p w14:paraId="6944C17F" w14:textId="77777777" w:rsidR="00583F4A" w:rsidRPr="00583F4A" w:rsidRDefault="00583F4A" w:rsidP="001D1771">
      <w:pPr>
        <w:pStyle w:val="NormalWeb"/>
        <w:spacing w:before="0" w:after="0"/>
        <w:ind w:left="1134"/>
        <w:jc w:val="both"/>
        <w:rPr>
          <w:lang w:val="ru-RU"/>
        </w:rPr>
      </w:pPr>
      <w:r w:rsidRPr="00583F4A">
        <w:rPr>
          <w:b/>
          <w:lang w:val="ru-RU"/>
        </w:rPr>
        <w:t>&lt;</w:t>
      </w:r>
      <w:r>
        <w:rPr>
          <w:b/>
        </w:rPr>
        <w:t>servername</w:t>
      </w:r>
      <w:r w:rsidRPr="00583F4A">
        <w:rPr>
          <w:b/>
          <w:lang w:val="ru-RU"/>
        </w:rPr>
        <w:t>&gt;</w:t>
      </w:r>
      <w:r w:rsidRPr="00583F4A">
        <w:rPr>
          <w:lang w:val="ru-RU"/>
        </w:rPr>
        <w:t xml:space="preserve"> – имя или </w:t>
      </w:r>
      <w:r>
        <w:t>IP</w:t>
      </w:r>
      <w:r w:rsidRPr="00583F4A">
        <w:rPr>
          <w:lang w:val="ru-RU"/>
        </w:rPr>
        <w:t xml:space="preserve">-адрес сервера, на котором установлен </w:t>
      </w:r>
      <w:r>
        <w:rPr>
          <w:b/>
        </w:rPr>
        <w:t>WebLogic</w:t>
      </w:r>
      <w:r w:rsidRPr="00583F4A">
        <w:rPr>
          <w:lang w:val="ru-RU"/>
        </w:rPr>
        <w:t xml:space="preserve"> </w:t>
      </w:r>
    </w:p>
    <w:p w14:paraId="0DC00FB0" w14:textId="77777777" w:rsidR="00583F4A" w:rsidRPr="00583F4A" w:rsidRDefault="00583F4A" w:rsidP="001D1771">
      <w:pPr>
        <w:pStyle w:val="NormalWeb"/>
        <w:spacing w:before="0" w:after="0" w:line="240" w:lineRule="auto"/>
        <w:ind w:left="1134" w:right="0"/>
        <w:jc w:val="both"/>
        <w:rPr>
          <w:lang w:val="ru-RU"/>
        </w:rPr>
      </w:pPr>
      <w:r w:rsidRPr="00583F4A">
        <w:rPr>
          <w:lang w:val="ru-RU"/>
        </w:rPr>
        <w:t>Приложение установлено корректно, если открывается окно ввода логина/пароля</w:t>
      </w:r>
    </w:p>
    <w:p w14:paraId="1C2691A8" w14:textId="77777777" w:rsidR="001D1771" w:rsidRPr="001D1771" w:rsidRDefault="001D1771" w:rsidP="001D1771">
      <w:pPr>
        <w:pStyle w:val="NormalWeb"/>
        <w:numPr>
          <w:ilvl w:val="0"/>
          <w:numId w:val="28"/>
        </w:numPr>
        <w:spacing w:before="0" w:after="0" w:line="240" w:lineRule="auto"/>
        <w:ind w:left="1134" w:right="0"/>
        <w:jc w:val="both"/>
        <w:rPr>
          <w:lang w:val="ru-RU"/>
        </w:rPr>
      </w:pPr>
      <w:r w:rsidRPr="001D1771">
        <w:rPr>
          <w:lang w:val="ru-RU"/>
        </w:rPr>
        <w:t>Убедиться, что установленная версия продукта соответствует целевой.</w:t>
      </w:r>
    </w:p>
    <w:p w14:paraId="0EAE8EC9" w14:textId="77777777" w:rsidR="000774D8" w:rsidRPr="001D1771" w:rsidRDefault="001D1771" w:rsidP="001D1771">
      <w:pPr>
        <w:pStyle w:val="NormalWeb"/>
        <w:spacing w:before="0" w:after="0" w:line="240" w:lineRule="auto"/>
        <w:ind w:left="1134" w:right="0"/>
        <w:jc w:val="both"/>
        <w:rPr>
          <w:lang w:val="ru-RU"/>
        </w:rPr>
      </w:pPr>
      <w:r w:rsidRPr="001D1771">
        <w:rPr>
          <w:lang w:val="ru-RU"/>
        </w:rPr>
        <w:t>Для этого, в</w:t>
      </w:r>
      <w:r w:rsidR="000774D8" w:rsidRPr="001D1771">
        <w:rPr>
          <w:lang w:val="ru-RU"/>
        </w:rPr>
        <w:t>ыбрать пункт меню «Справка», откроется окно «О программе»</w:t>
      </w:r>
    </w:p>
    <w:p w14:paraId="59A863B3" w14:textId="77777777" w:rsidR="00583F4A" w:rsidRPr="00A723AC" w:rsidRDefault="00583F4A" w:rsidP="001D1771">
      <w:pPr>
        <w:pStyle w:val="20"/>
        <w:numPr>
          <w:ilvl w:val="0"/>
          <w:numId w:val="23"/>
        </w:numPr>
        <w:spacing w:before="60"/>
        <w:ind w:left="714" w:hanging="357"/>
      </w:pPr>
      <w:r w:rsidRPr="00A723AC">
        <w:t xml:space="preserve">В случае необходитмости отката на предыдущую версию, необходимо </w:t>
      </w:r>
    </w:p>
    <w:p w14:paraId="2C05AA16" w14:textId="77777777" w:rsidR="00583F4A" w:rsidRPr="00A723AC" w:rsidRDefault="00583F4A" w:rsidP="001D1771">
      <w:pPr>
        <w:pStyle w:val="a2"/>
        <w:numPr>
          <w:ilvl w:val="1"/>
          <w:numId w:val="24"/>
        </w:numPr>
        <w:ind w:left="1134" w:hanging="357"/>
      </w:pPr>
      <w:r w:rsidRPr="00A723AC">
        <w:t>Остановить сервер приложений</w:t>
      </w:r>
    </w:p>
    <w:p w14:paraId="705AE295" w14:textId="77777777" w:rsidR="00583F4A" w:rsidRDefault="00583F4A" w:rsidP="001D1771">
      <w:pPr>
        <w:pStyle w:val="a2"/>
        <w:numPr>
          <w:ilvl w:val="1"/>
          <w:numId w:val="26"/>
        </w:numPr>
        <w:ind w:left="1134" w:hanging="357"/>
        <w:rPr>
          <w:u w:val="single"/>
        </w:rPr>
      </w:pPr>
      <w:r>
        <w:t xml:space="preserve">Восстановить приложение из бэкапа </w:t>
      </w:r>
      <w:r w:rsidRPr="000127ED">
        <w:t>/</w:t>
      </w:r>
      <w:r>
        <w:rPr>
          <w:lang w:val="en-US"/>
        </w:rPr>
        <w:t>Installer</w:t>
      </w:r>
      <w:r w:rsidRPr="000127ED">
        <w:t>/</w:t>
      </w:r>
      <w:r>
        <w:rPr>
          <w:lang w:val="en-US"/>
        </w:rPr>
        <w:t>barsgl</w:t>
      </w:r>
      <w:r w:rsidRPr="000127ED">
        <w:t>_</w:t>
      </w:r>
      <w:r>
        <w:rPr>
          <w:lang w:val="en-US"/>
        </w:rPr>
        <w:t>prev</w:t>
      </w:r>
      <w:r w:rsidRPr="000127ED">
        <w:t>.</w:t>
      </w:r>
      <w:r>
        <w:rPr>
          <w:lang w:val="en-US"/>
        </w:rPr>
        <w:t>ear</w:t>
      </w:r>
      <w:r w:rsidRPr="000127ED">
        <w:t xml:space="preserve"> </w:t>
      </w:r>
      <w:r>
        <w:t xml:space="preserve">, предварительно переименовав его в </w:t>
      </w:r>
      <w:r>
        <w:rPr>
          <w:lang w:val="en-US"/>
        </w:rPr>
        <w:t>barsgl</w:t>
      </w:r>
      <w:r w:rsidRPr="000127ED">
        <w:t>.</w:t>
      </w:r>
      <w:r>
        <w:rPr>
          <w:lang w:val="en-US"/>
        </w:rPr>
        <w:t>ear</w:t>
      </w:r>
      <w:r>
        <w:t>. Проверить работоспособность системы:</w:t>
      </w:r>
    </w:p>
    <w:p w14:paraId="69B3711A" w14:textId="77777777" w:rsidR="00583F4A" w:rsidRPr="00583F4A" w:rsidRDefault="00583F4A" w:rsidP="001D1771">
      <w:pPr>
        <w:pStyle w:val="NormalWeb"/>
        <w:numPr>
          <w:ilvl w:val="0"/>
          <w:numId w:val="25"/>
        </w:numPr>
        <w:spacing w:before="0" w:after="0" w:line="240" w:lineRule="auto"/>
        <w:ind w:left="1843" w:right="0" w:hanging="425"/>
        <w:rPr>
          <w:lang w:val="ru-RU"/>
        </w:rPr>
      </w:pPr>
      <w:r w:rsidRPr="00583F4A">
        <w:rPr>
          <w:lang w:val="ru-RU"/>
        </w:rPr>
        <w:t xml:space="preserve">Запустить </w:t>
      </w:r>
      <w:r>
        <w:rPr>
          <w:b/>
        </w:rPr>
        <w:t>Intenet</w:t>
      </w:r>
      <w:r w:rsidRPr="00583F4A">
        <w:rPr>
          <w:b/>
          <w:lang w:val="ru-RU"/>
        </w:rPr>
        <w:t xml:space="preserve"> </w:t>
      </w:r>
      <w:r>
        <w:rPr>
          <w:b/>
        </w:rPr>
        <w:t>Explorer</w:t>
      </w:r>
      <w:r w:rsidRPr="00583F4A">
        <w:rPr>
          <w:lang w:val="ru-RU"/>
        </w:rPr>
        <w:t xml:space="preserve">, открыть страницу </w:t>
      </w:r>
      <w:hyperlink w:history="1">
        <w:r>
          <w:rPr>
            <w:rStyle w:val="Hyperlink"/>
          </w:rPr>
          <w:t>http</w:t>
        </w:r>
        <w:r w:rsidRPr="00583F4A">
          <w:rPr>
            <w:rStyle w:val="Hyperlink"/>
            <w:lang w:val="ru-RU"/>
          </w:rPr>
          <w:t>://&lt;</w:t>
        </w:r>
        <w:r>
          <w:rPr>
            <w:rStyle w:val="Hyperlink"/>
          </w:rPr>
          <w:t>servername</w:t>
        </w:r>
        <w:r w:rsidRPr="00583F4A">
          <w:rPr>
            <w:rStyle w:val="Hyperlink"/>
            <w:lang w:val="ru-RU"/>
          </w:rPr>
          <w:t>&gt;:7001/</w:t>
        </w:r>
        <w:r>
          <w:rPr>
            <w:rStyle w:val="Hyperlink"/>
          </w:rPr>
          <w:t>barsgl</w:t>
        </w:r>
        <w:r w:rsidRPr="00583F4A">
          <w:rPr>
            <w:rStyle w:val="Hyperlink"/>
            <w:lang w:val="ru-RU"/>
          </w:rPr>
          <w:t>/</w:t>
        </w:r>
      </w:hyperlink>
      <w:r w:rsidRPr="00583F4A">
        <w:rPr>
          <w:lang w:val="ru-RU"/>
        </w:rPr>
        <w:t xml:space="preserve"> </w:t>
      </w:r>
    </w:p>
    <w:p w14:paraId="2406DFC5" w14:textId="77777777" w:rsidR="00583F4A" w:rsidRPr="00583F4A" w:rsidRDefault="00583F4A" w:rsidP="001D1771">
      <w:pPr>
        <w:pStyle w:val="NormalWeb"/>
        <w:spacing w:before="0" w:after="0"/>
        <w:ind w:left="1843"/>
        <w:rPr>
          <w:lang w:val="ru-RU"/>
        </w:rPr>
      </w:pPr>
      <w:r w:rsidRPr="00583F4A">
        <w:rPr>
          <w:b/>
          <w:lang w:val="ru-RU"/>
        </w:rPr>
        <w:t>&lt;</w:t>
      </w:r>
      <w:r>
        <w:rPr>
          <w:b/>
        </w:rPr>
        <w:t>servername</w:t>
      </w:r>
      <w:r w:rsidRPr="00583F4A">
        <w:rPr>
          <w:b/>
          <w:lang w:val="ru-RU"/>
        </w:rPr>
        <w:t>&gt;</w:t>
      </w:r>
      <w:r w:rsidRPr="00583F4A">
        <w:rPr>
          <w:lang w:val="ru-RU"/>
        </w:rPr>
        <w:t xml:space="preserve"> – имя или </w:t>
      </w:r>
      <w:r>
        <w:t>IP</w:t>
      </w:r>
      <w:r w:rsidRPr="00583F4A">
        <w:rPr>
          <w:lang w:val="ru-RU"/>
        </w:rPr>
        <w:t xml:space="preserve">-адрес сервера, на котором установлен </w:t>
      </w:r>
      <w:r>
        <w:rPr>
          <w:b/>
        </w:rPr>
        <w:t>WebLogic</w:t>
      </w:r>
      <w:r w:rsidRPr="00583F4A">
        <w:rPr>
          <w:lang w:val="ru-RU"/>
        </w:rPr>
        <w:t xml:space="preserve"> </w:t>
      </w:r>
    </w:p>
    <w:p w14:paraId="36C33C91" w14:textId="77777777" w:rsidR="00583F4A" w:rsidRPr="00583F4A" w:rsidRDefault="00583F4A" w:rsidP="001D1771">
      <w:pPr>
        <w:pStyle w:val="NormalWeb"/>
        <w:numPr>
          <w:ilvl w:val="0"/>
          <w:numId w:val="25"/>
        </w:numPr>
        <w:spacing w:before="0" w:after="0" w:line="240" w:lineRule="auto"/>
        <w:ind w:left="1843" w:right="0" w:hanging="425"/>
        <w:rPr>
          <w:lang w:val="ru-RU"/>
        </w:rPr>
      </w:pPr>
      <w:r w:rsidRPr="00583F4A">
        <w:rPr>
          <w:lang w:val="ru-RU"/>
        </w:rPr>
        <w:t>Приложение установлено корректно, если открывается окно ввода логина/пароля</w:t>
      </w:r>
    </w:p>
    <w:p w14:paraId="7AF762C2" w14:textId="77777777" w:rsidR="00583F4A" w:rsidRPr="00DA5DF3" w:rsidRDefault="00583F4A" w:rsidP="008D0338">
      <w:pPr>
        <w:pStyle w:val="NormalWeb"/>
        <w:spacing w:before="0" w:after="0" w:line="240" w:lineRule="auto"/>
        <w:ind w:left="142" w:right="0"/>
        <w:jc w:val="both"/>
        <w:rPr>
          <w:sz w:val="24"/>
          <w:szCs w:val="24"/>
          <w:lang w:val="ru-RU"/>
        </w:rPr>
      </w:pPr>
    </w:p>
    <w:p w14:paraId="7F94B5BE" w14:textId="77777777" w:rsidR="000774D8" w:rsidRPr="00DA5DF3" w:rsidRDefault="00330951" w:rsidP="009F47C0">
      <w:pPr>
        <w:pStyle w:val="Heading2"/>
      </w:pPr>
      <w:bookmarkStart w:id="28" w:name="_Ref424213028"/>
      <w:bookmarkStart w:id="29" w:name="_Toc424218517"/>
      <w:bookmarkStart w:id="30" w:name="_Toc444080241"/>
      <w:r>
        <w:t xml:space="preserve"> </w:t>
      </w:r>
      <w:bookmarkStart w:id="31" w:name="_Toc465333717"/>
      <w:bookmarkEnd w:id="28"/>
      <w:bookmarkEnd w:id="29"/>
      <w:bookmarkEnd w:id="30"/>
      <w:r w:rsidR="00D27025">
        <w:t>Работа с базой данных</w:t>
      </w:r>
      <w:bookmarkEnd w:id="31"/>
    </w:p>
    <w:p w14:paraId="070D313D" w14:textId="77777777" w:rsidR="000774D8" w:rsidRPr="00DA5DF3" w:rsidRDefault="000774D8" w:rsidP="008D0338">
      <w:pPr>
        <w:pStyle w:val="Heading3"/>
        <w:rPr>
          <w:lang w:val="ru-RU"/>
        </w:rPr>
      </w:pPr>
      <w:bookmarkStart w:id="32" w:name="_Ref424216942"/>
      <w:bookmarkStart w:id="33" w:name="_Toc465333718"/>
      <w:r w:rsidRPr="00DA5DF3">
        <w:rPr>
          <w:lang w:val="ru-RU"/>
        </w:rPr>
        <w:t>Выполнение скрипта из файла</w:t>
      </w:r>
      <w:bookmarkEnd w:id="32"/>
      <w:bookmarkEnd w:id="33"/>
    </w:p>
    <w:p w14:paraId="2026A457" w14:textId="77777777" w:rsidR="000774D8" w:rsidRPr="00DA5DF3" w:rsidRDefault="000774D8" w:rsidP="00506D3B">
      <w:pPr>
        <w:pStyle w:val="123"/>
        <w:numPr>
          <w:ilvl w:val="0"/>
          <w:numId w:val="3"/>
        </w:numPr>
        <w:spacing w:before="0"/>
        <w:ind w:left="284"/>
      </w:pPr>
      <w:r w:rsidRPr="00DA5DF3">
        <w:t>Запустить инструмент IBM iSeries Navigator.</w:t>
      </w:r>
    </w:p>
    <w:p w14:paraId="057B5368" w14:textId="77777777" w:rsidR="000774D8" w:rsidRPr="00DA5DF3" w:rsidRDefault="000774D8" w:rsidP="00506D3B">
      <w:pPr>
        <w:pStyle w:val="123"/>
        <w:numPr>
          <w:ilvl w:val="0"/>
          <w:numId w:val="3"/>
        </w:numPr>
        <w:spacing w:before="0"/>
        <w:ind w:left="284"/>
      </w:pPr>
      <w:r w:rsidRPr="00DA5DF3">
        <w:t>Выбрать необходимое подключение из списка «</w:t>
      </w:r>
      <w:r w:rsidRPr="00DA5DF3">
        <w:rPr>
          <w:lang w:val="en-US"/>
        </w:rPr>
        <w:t>My</w:t>
      </w:r>
      <w:r w:rsidRPr="00DA5DF3">
        <w:t xml:space="preserve"> </w:t>
      </w:r>
      <w:r w:rsidRPr="00DA5DF3">
        <w:rPr>
          <w:lang w:val="en-US"/>
        </w:rPr>
        <w:t>Connections</w:t>
      </w:r>
      <w:r w:rsidRPr="00DA5DF3">
        <w:t>» и подключиться к серверу.</w:t>
      </w:r>
    </w:p>
    <w:p w14:paraId="673B804A" w14:textId="77777777" w:rsidR="000774D8" w:rsidRPr="00DA5DF3" w:rsidRDefault="000774D8" w:rsidP="00506D3B">
      <w:pPr>
        <w:pStyle w:val="123"/>
        <w:numPr>
          <w:ilvl w:val="0"/>
          <w:numId w:val="3"/>
        </w:numPr>
        <w:spacing w:before="0"/>
        <w:ind w:left="284"/>
      </w:pPr>
      <w:r w:rsidRPr="00DA5DF3">
        <w:t>После подключения откроется дерево сервисов iSeries. В нем надо выбрать узел Databases. Далее необходимо выбрать нужную базу данных</w:t>
      </w:r>
    </w:p>
    <w:p w14:paraId="70B589F8" w14:textId="77777777" w:rsidR="000774D8" w:rsidRPr="00DA5DF3" w:rsidRDefault="000774D8" w:rsidP="00506D3B">
      <w:pPr>
        <w:pStyle w:val="123"/>
        <w:numPr>
          <w:ilvl w:val="0"/>
          <w:numId w:val="3"/>
        </w:numPr>
        <w:spacing w:before="0"/>
        <w:ind w:left="284"/>
      </w:pPr>
      <w:r w:rsidRPr="00DA5DF3">
        <w:t>После выбора базы данных в правой нижней части экрана программы будет доступна ссылка «Run an SQL script» см рисунок ниже. Нажимаем на нее.</w:t>
      </w:r>
    </w:p>
    <w:p w14:paraId="7F7AEF4B" w14:textId="77777777" w:rsidR="000774D8" w:rsidRPr="00DA5DF3" w:rsidRDefault="000774D8" w:rsidP="000774D8">
      <w:pPr>
        <w:pStyle w:val="123"/>
        <w:tabs>
          <w:tab w:val="clear" w:pos="284"/>
          <w:tab w:val="left" w:pos="180"/>
        </w:tabs>
        <w:spacing w:before="0"/>
        <w:ind w:left="0" w:firstLine="0"/>
      </w:pPr>
    </w:p>
    <w:p w14:paraId="2A3B085C" w14:textId="77777777" w:rsidR="000774D8" w:rsidRPr="00DA5DF3" w:rsidRDefault="00D27025" w:rsidP="00D27025">
      <w:pPr>
        <w:pStyle w:val="123"/>
        <w:tabs>
          <w:tab w:val="clear" w:pos="284"/>
          <w:tab w:val="left" w:pos="180"/>
        </w:tabs>
        <w:spacing w:before="0"/>
        <w:ind w:left="-567" w:firstLine="0"/>
      </w:pPr>
      <w:r w:rsidRPr="00DA5DF3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88AB06" wp14:editId="301601F0">
                <wp:simplePos x="0" y="0"/>
                <wp:positionH relativeFrom="page">
                  <wp:align>center</wp:align>
                </wp:positionH>
                <wp:positionV relativeFrom="paragraph">
                  <wp:posOffset>3025775</wp:posOffset>
                </wp:positionV>
                <wp:extent cx="933450" cy="161925"/>
                <wp:effectExtent l="19050" t="19050" r="19050" b="28575"/>
                <wp:wrapNone/>
                <wp:docPr id="42" name="Овал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33450" cy="16192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392388" id="Овал 21" o:spid="_x0000_s1026" style="position:absolute;margin-left:0;margin-top:238.25pt;width:73.5pt;height:12.75pt;z-index:2516592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" filled="f" strokecolor="red" strokeweight="2.25pt">
                <w10:wrap anchorx="page"/>
              </v:oval>
            </w:pict>
          </mc:Fallback>
        </mc:AlternateContent>
      </w:r>
      <w:r w:rsidR="000774D8" w:rsidRPr="00DA5DF3">
        <w:rPr>
          <w:noProof/>
          <w:lang w:eastAsia="ru-RU"/>
        </w:rPr>
        <w:drawing>
          <wp:inline distT="0" distB="0" distL="0" distR="0" wp14:anchorId="57551839" wp14:editId="768F19D8">
            <wp:extent cx="5367647" cy="4070051"/>
            <wp:effectExtent l="0" t="0" r="5080" b="6985"/>
            <wp:docPr id="43" name="Рисунок 20" descr="Описание: C:\Users\Dmitry\Documents\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C:\Users\Dmitry\Documents\2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185" cy="4103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C6B7E" w14:textId="77777777" w:rsidR="000774D8" w:rsidRPr="00DA5DF3" w:rsidRDefault="000774D8" w:rsidP="000774D8">
      <w:pPr>
        <w:pStyle w:val="123"/>
        <w:tabs>
          <w:tab w:val="clear" w:pos="284"/>
          <w:tab w:val="left" w:pos="180"/>
        </w:tabs>
        <w:spacing w:before="0"/>
        <w:ind w:left="0" w:firstLine="0"/>
      </w:pPr>
    </w:p>
    <w:p w14:paraId="187491D9" w14:textId="77777777" w:rsidR="000774D8" w:rsidRPr="00DA5DF3" w:rsidRDefault="000774D8" w:rsidP="00D27025">
      <w:pPr>
        <w:spacing w:after="200" w:line="276" w:lineRule="auto"/>
      </w:pPr>
      <w:r w:rsidRPr="00D27025">
        <w:rPr>
          <w:lang w:val="ru-RU"/>
        </w:rPr>
        <w:t>Должно открыться окно представленное ниже</w:t>
      </w:r>
    </w:p>
    <w:p w14:paraId="4B0BF9D6" w14:textId="77777777" w:rsidR="000774D8" w:rsidRPr="00DA5DF3" w:rsidRDefault="000774D8" w:rsidP="000774D8">
      <w:pPr>
        <w:pStyle w:val="123"/>
        <w:tabs>
          <w:tab w:val="clear" w:pos="284"/>
          <w:tab w:val="left" w:pos="180"/>
        </w:tabs>
        <w:spacing w:before="0"/>
        <w:ind w:left="-567" w:firstLine="0"/>
      </w:pPr>
      <w:r w:rsidRPr="00DA5DF3">
        <w:rPr>
          <w:noProof/>
          <w:lang w:eastAsia="ru-RU"/>
        </w:rPr>
        <w:drawing>
          <wp:inline distT="0" distB="0" distL="0" distR="0" wp14:anchorId="6ADF7D2F" wp14:editId="1AD26EE2">
            <wp:extent cx="5939829" cy="3716977"/>
            <wp:effectExtent l="0" t="0" r="3810" b="0"/>
            <wp:docPr id="44" name="Рисунок 19" descr="Описание: C:\Users\Dmitry\Documents\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C:\Users\Dmitry\Documents\3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515" cy="3722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C75F0" w14:textId="77777777" w:rsidR="000774D8" w:rsidRPr="00DA5DF3" w:rsidRDefault="000774D8" w:rsidP="000774D8"/>
    <w:p w14:paraId="32C540F2" w14:textId="77777777" w:rsidR="000774D8" w:rsidRPr="00DA5DF3" w:rsidRDefault="000774D8" w:rsidP="00D27025">
      <w:pPr>
        <w:spacing w:after="120"/>
        <w:rPr>
          <w:lang w:val="ru-RU"/>
        </w:rPr>
      </w:pPr>
      <w:r w:rsidRPr="00DA5DF3">
        <w:rPr>
          <w:lang w:val="ru-RU"/>
        </w:rPr>
        <w:t xml:space="preserve">Необходимо проверить настройки, для этого выбираем </w:t>
      </w:r>
      <w:r w:rsidRPr="00DA5DF3">
        <w:t>Connection</w:t>
      </w:r>
      <w:r w:rsidRPr="00DA5DF3">
        <w:rPr>
          <w:lang w:val="ru-RU"/>
        </w:rPr>
        <w:t xml:space="preserve"> -&gt; </w:t>
      </w:r>
      <w:r w:rsidRPr="00DA5DF3">
        <w:t>JDBC</w:t>
      </w:r>
      <w:r w:rsidRPr="00DA5DF3">
        <w:rPr>
          <w:lang w:val="ru-RU"/>
        </w:rPr>
        <w:t xml:space="preserve"> </w:t>
      </w:r>
      <w:r w:rsidRPr="00DA5DF3">
        <w:t>Setup</w:t>
      </w:r>
      <w:r w:rsidRPr="00DA5DF3">
        <w:rPr>
          <w:lang w:val="ru-RU"/>
        </w:rPr>
        <w:t>.</w:t>
      </w:r>
    </w:p>
    <w:p w14:paraId="545945B3" w14:textId="77777777" w:rsidR="000774D8" w:rsidRPr="00DA5DF3" w:rsidRDefault="000774D8" w:rsidP="000774D8">
      <w:pPr>
        <w:ind w:left="-567"/>
      </w:pPr>
      <w:r w:rsidRPr="00DA5DF3">
        <w:rPr>
          <w:noProof/>
          <w:lang w:val="ru-RU" w:eastAsia="ru-RU"/>
        </w:rPr>
        <w:lastRenderedPageBreak/>
        <w:drawing>
          <wp:inline distT="0" distB="0" distL="0" distR="0" wp14:anchorId="15F4A2DB" wp14:editId="65185B5C">
            <wp:extent cx="5913911" cy="3523514"/>
            <wp:effectExtent l="0" t="0" r="0" b="1270"/>
            <wp:docPr id="45" name="Рисунок 18" descr="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0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100" cy="3531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3D04C" w14:textId="77777777" w:rsidR="000774D8" w:rsidRPr="00DA5DF3" w:rsidRDefault="000774D8" w:rsidP="000774D8"/>
    <w:p w14:paraId="7BEADF81" w14:textId="77777777" w:rsidR="000774D8" w:rsidRPr="00DA5DF3" w:rsidRDefault="000774D8" w:rsidP="000774D8"/>
    <w:p w14:paraId="7C8D4747" w14:textId="77777777" w:rsidR="000774D8" w:rsidRPr="00DA5DF3" w:rsidRDefault="000774D8" w:rsidP="000774D8"/>
    <w:p w14:paraId="52F472E4" w14:textId="77777777" w:rsidR="000774D8" w:rsidRPr="00DA5DF3" w:rsidRDefault="000774D8" w:rsidP="000774D8">
      <w:r w:rsidRPr="00DA5DF3">
        <w:t xml:space="preserve">На вкладке server параметр «Commit mode» должен быть выставлен  «Commit immediate (*NONE)» </w:t>
      </w:r>
    </w:p>
    <w:p w14:paraId="06E877AA" w14:textId="77777777" w:rsidR="000774D8" w:rsidRPr="00DA5DF3" w:rsidRDefault="000774D8" w:rsidP="000774D8">
      <w:pPr>
        <w:ind w:left="-567"/>
      </w:pPr>
      <w:r w:rsidRPr="00DA5DF3">
        <w:rPr>
          <w:noProof/>
          <w:lang w:val="ru-RU" w:eastAsia="ru-RU"/>
        </w:rPr>
        <w:lastRenderedPageBreak/>
        <w:drawing>
          <wp:inline distT="0" distB="0" distL="0" distR="0" wp14:anchorId="7275D447" wp14:editId="2D5D8B4D">
            <wp:extent cx="5502275" cy="5589905"/>
            <wp:effectExtent l="0" t="0" r="3175" b="0"/>
            <wp:docPr id="46" name="Рисунок 17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275" cy="5589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35847" w14:textId="77777777" w:rsidR="000774D8" w:rsidRPr="00DA5DF3" w:rsidRDefault="000774D8" w:rsidP="000774D8"/>
    <w:p w14:paraId="759E5303" w14:textId="77777777" w:rsidR="000774D8" w:rsidRPr="00DA5DF3" w:rsidRDefault="000774D8" w:rsidP="000774D8">
      <w:pPr>
        <w:rPr>
          <w:lang w:val="ru-RU"/>
        </w:rPr>
      </w:pPr>
      <w:r w:rsidRPr="00DA5DF3">
        <w:rPr>
          <w:lang w:val="ru-RU"/>
        </w:rPr>
        <w:br w:type="page"/>
      </w:r>
      <w:r w:rsidRPr="00DA5DF3">
        <w:rPr>
          <w:lang w:val="ru-RU"/>
        </w:rPr>
        <w:lastRenderedPageBreak/>
        <w:t xml:space="preserve">На вкладке </w:t>
      </w:r>
      <w:r w:rsidRPr="00DA5DF3">
        <w:t>Format</w:t>
      </w:r>
      <w:r w:rsidRPr="00DA5DF3">
        <w:rPr>
          <w:lang w:val="ru-RU"/>
        </w:rPr>
        <w:t xml:space="preserve"> параметр  «</w:t>
      </w:r>
      <w:r w:rsidRPr="00DA5DF3">
        <w:t>Naming</w:t>
      </w:r>
      <w:r w:rsidRPr="00DA5DF3">
        <w:rPr>
          <w:lang w:val="ru-RU"/>
        </w:rPr>
        <w:t xml:space="preserve"> </w:t>
      </w:r>
      <w:r w:rsidRPr="00DA5DF3">
        <w:t>convertion</w:t>
      </w:r>
      <w:r w:rsidRPr="00DA5DF3">
        <w:rPr>
          <w:lang w:val="ru-RU"/>
        </w:rPr>
        <w:t xml:space="preserve">» должен быть выставлен « </w:t>
      </w:r>
      <w:r w:rsidRPr="00DA5DF3">
        <w:t>SQL</w:t>
      </w:r>
      <w:r w:rsidRPr="00DA5DF3">
        <w:rPr>
          <w:lang w:val="ru-RU"/>
        </w:rPr>
        <w:t xml:space="preserve"> (*</w:t>
      </w:r>
      <w:r w:rsidRPr="00DA5DF3">
        <w:t>SQL</w:t>
      </w:r>
      <w:r w:rsidRPr="00DA5DF3">
        <w:rPr>
          <w:lang w:val="ru-RU"/>
        </w:rPr>
        <w:t>)»</w:t>
      </w:r>
    </w:p>
    <w:p w14:paraId="55E39545" w14:textId="77777777" w:rsidR="000774D8" w:rsidRPr="00DA5DF3" w:rsidRDefault="000774D8" w:rsidP="000774D8">
      <w:pPr>
        <w:ind w:left="-567"/>
      </w:pPr>
      <w:r w:rsidRPr="00DA5DF3">
        <w:rPr>
          <w:noProof/>
          <w:lang w:val="ru-RU" w:eastAsia="ru-RU"/>
        </w:rPr>
        <w:drawing>
          <wp:inline distT="0" distB="0" distL="0" distR="0" wp14:anchorId="78B5C4D6" wp14:editId="704D4AF6">
            <wp:extent cx="5486400" cy="5565775"/>
            <wp:effectExtent l="0" t="0" r="0" b="0"/>
            <wp:docPr id="47" name="Рисунок 16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0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56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26996" w14:textId="77777777" w:rsidR="000774D8" w:rsidRPr="00DA5DF3" w:rsidRDefault="000774D8" w:rsidP="000774D8"/>
    <w:p w14:paraId="06F95A17" w14:textId="77777777" w:rsidR="000774D8" w:rsidRPr="00DA5DF3" w:rsidRDefault="000774D8" w:rsidP="000774D8">
      <w:pPr>
        <w:pStyle w:val="BodyTextIndent2"/>
        <w:ind w:left="-567" w:firstLine="720"/>
        <w:jc w:val="both"/>
        <w:rPr>
          <w:lang w:val="ru-RU"/>
        </w:rPr>
      </w:pPr>
      <w:r w:rsidRPr="00DA5DF3">
        <w:rPr>
          <w:lang w:val="ru-RU"/>
        </w:rPr>
        <w:t>Нажать «ОК». Мы вернулись в окно «</w:t>
      </w:r>
      <w:r w:rsidRPr="00DA5DF3">
        <w:t>Run</w:t>
      </w:r>
      <w:r w:rsidRPr="00DA5DF3">
        <w:rPr>
          <w:lang w:val="ru-RU"/>
        </w:rPr>
        <w:t xml:space="preserve"> </w:t>
      </w:r>
      <w:r w:rsidRPr="00DA5DF3">
        <w:t>SQL</w:t>
      </w:r>
      <w:r w:rsidRPr="00DA5DF3">
        <w:rPr>
          <w:lang w:val="ru-RU"/>
        </w:rPr>
        <w:t xml:space="preserve"> </w:t>
      </w:r>
      <w:r w:rsidRPr="00DA5DF3">
        <w:t>Scripts</w:t>
      </w:r>
      <w:r w:rsidRPr="00DA5DF3">
        <w:rPr>
          <w:lang w:val="ru-RU"/>
        </w:rPr>
        <w:t>». Необходимо проверить, что включен режим «</w:t>
      </w:r>
      <w:r w:rsidRPr="00DA5DF3">
        <w:t>Stop</w:t>
      </w:r>
      <w:r w:rsidRPr="00DA5DF3">
        <w:rPr>
          <w:lang w:val="ru-RU"/>
        </w:rPr>
        <w:t xml:space="preserve"> </w:t>
      </w:r>
      <w:r w:rsidRPr="00DA5DF3">
        <w:t>on</w:t>
      </w:r>
      <w:r w:rsidRPr="00DA5DF3">
        <w:rPr>
          <w:lang w:val="ru-RU"/>
        </w:rPr>
        <w:t xml:space="preserve"> </w:t>
      </w:r>
      <w:r w:rsidRPr="00DA5DF3">
        <w:t>Error</w:t>
      </w:r>
      <w:r w:rsidRPr="00DA5DF3">
        <w:rPr>
          <w:lang w:val="ru-RU"/>
        </w:rPr>
        <w:t>»: в меню «</w:t>
      </w:r>
      <w:r w:rsidRPr="00DA5DF3">
        <w:t>Options</w:t>
      </w:r>
      <w:r w:rsidRPr="00DA5DF3">
        <w:rPr>
          <w:lang w:val="ru-RU"/>
        </w:rPr>
        <w:t>» стоит галочка на пункте «</w:t>
      </w:r>
      <w:r w:rsidRPr="00DA5DF3">
        <w:t>Stop</w:t>
      </w:r>
      <w:r w:rsidRPr="00DA5DF3">
        <w:rPr>
          <w:lang w:val="ru-RU"/>
        </w:rPr>
        <w:t xml:space="preserve"> </w:t>
      </w:r>
      <w:r w:rsidRPr="00DA5DF3">
        <w:t>on</w:t>
      </w:r>
      <w:r w:rsidRPr="00DA5DF3">
        <w:rPr>
          <w:lang w:val="ru-RU"/>
        </w:rPr>
        <w:t xml:space="preserve"> </w:t>
      </w:r>
      <w:r w:rsidRPr="00DA5DF3">
        <w:t>Error</w:t>
      </w:r>
      <w:r w:rsidRPr="00DA5DF3">
        <w:rPr>
          <w:lang w:val="ru-RU"/>
        </w:rPr>
        <w:t>»:</w:t>
      </w:r>
      <w:r w:rsidRPr="00DA5DF3">
        <w:rPr>
          <w:noProof/>
          <w:lang w:val="ru-RU" w:eastAsia="ru-RU"/>
        </w:rPr>
        <w:drawing>
          <wp:inline distT="0" distB="0" distL="0" distR="0" wp14:anchorId="6041BE12" wp14:editId="5525985F">
            <wp:extent cx="5939790" cy="2361565"/>
            <wp:effectExtent l="0" t="0" r="3810" b="635"/>
            <wp:docPr id="48" name="Рисунок 15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untitled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36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1D97B" w14:textId="77777777" w:rsidR="000774D8" w:rsidRPr="00DA5DF3" w:rsidRDefault="000774D8" w:rsidP="000774D8">
      <w:pPr>
        <w:rPr>
          <w:lang w:val="ru-RU"/>
        </w:rPr>
      </w:pPr>
      <w:r w:rsidRPr="00DA5DF3">
        <w:rPr>
          <w:lang w:val="ru-RU"/>
        </w:rPr>
        <w:br w:type="page"/>
      </w:r>
      <w:r w:rsidRPr="00DA5DF3">
        <w:rPr>
          <w:lang w:val="ru-RU"/>
        </w:rPr>
        <w:lastRenderedPageBreak/>
        <w:t>Мы вернулись в окно «</w:t>
      </w:r>
      <w:r w:rsidRPr="00DA5DF3">
        <w:t>Run</w:t>
      </w:r>
      <w:r w:rsidRPr="00DA5DF3">
        <w:rPr>
          <w:lang w:val="ru-RU"/>
        </w:rPr>
        <w:t xml:space="preserve"> </w:t>
      </w:r>
      <w:r w:rsidRPr="00DA5DF3">
        <w:t>SQL</w:t>
      </w:r>
      <w:r w:rsidRPr="00DA5DF3">
        <w:rPr>
          <w:lang w:val="ru-RU"/>
        </w:rPr>
        <w:t xml:space="preserve"> </w:t>
      </w:r>
      <w:r w:rsidRPr="00DA5DF3">
        <w:t>Scripts</w:t>
      </w:r>
      <w:r w:rsidRPr="00DA5DF3">
        <w:rPr>
          <w:lang w:val="ru-RU"/>
        </w:rPr>
        <w:t xml:space="preserve">». Заходим в меню </w:t>
      </w:r>
      <w:r w:rsidRPr="00DA5DF3">
        <w:t>File</w:t>
      </w:r>
      <w:r w:rsidRPr="00DA5DF3">
        <w:rPr>
          <w:lang w:val="ru-RU"/>
        </w:rPr>
        <w:t xml:space="preserve"> и выбираем команду </w:t>
      </w:r>
      <w:r w:rsidRPr="00DA5DF3">
        <w:t>Open</w:t>
      </w:r>
      <w:r w:rsidRPr="00DA5DF3">
        <w:rPr>
          <w:lang w:val="ru-RU"/>
        </w:rPr>
        <w:t>.</w:t>
      </w:r>
    </w:p>
    <w:p w14:paraId="0D011536" w14:textId="77777777" w:rsidR="000774D8" w:rsidRPr="00DA5DF3" w:rsidRDefault="000774D8" w:rsidP="000774D8">
      <w:pPr>
        <w:rPr>
          <w:lang w:val="ru-RU"/>
        </w:rPr>
      </w:pPr>
    </w:p>
    <w:p w14:paraId="7D975DB4" w14:textId="77777777" w:rsidR="000774D8" w:rsidRPr="00DA5DF3" w:rsidRDefault="000774D8" w:rsidP="000774D8">
      <w:pPr>
        <w:ind w:left="-567"/>
        <w:jc w:val="center"/>
      </w:pPr>
      <w:r w:rsidRPr="00DA5DF3">
        <w:rPr>
          <w:noProof/>
          <w:lang w:val="ru-RU" w:eastAsia="ru-RU"/>
        </w:rPr>
        <w:drawing>
          <wp:inline distT="0" distB="0" distL="0" distR="0" wp14:anchorId="1E535A91" wp14:editId="7EC62F49">
            <wp:extent cx="6075045" cy="3649345"/>
            <wp:effectExtent l="0" t="0" r="1905" b="8255"/>
            <wp:docPr id="50" name="Рисунок 14" descr="Описание: E:\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Описание: E:\1.bmp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5045" cy="364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2BF39" w14:textId="77777777" w:rsidR="000774D8" w:rsidRPr="00DA5DF3" w:rsidRDefault="000774D8" w:rsidP="000774D8"/>
    <w:p w14:paraId="259EB8DD" w14:textId="77777777" w:rsidR="000774D8" w:rsidRPr="00DA5DF3" w:rsidRDefault="000774D8" w:rsidP="000774D8">
      <w:pPr>
        <w:rPr>
          <w:lang w:val="ru-RU"/>
        </w:rPr>
      </w:pPr>
      <w:r w:rsidRPr="00DA5DF3">
        <w:rPr>
          <w:lang w:val="ru-RU"/>
        </w:rPr>
        <w:t>Откроется стандартное диалоговое окно выбора файлов, в нем нужно выбрать файл, в котором находится необходимый для установки скрипт. После нажатия кнопки «Открыть» содержимое скрипта откроется в основной части диалогового окна.</w:t>
      </w:r>
    </w:p>
    <w:p w14:paraId="5526B0E1" w14:textId="77777777" w:rsidR="000774D8" w:rsidRPr="00DA5DF3" w:rsidRDefault="000774D8" w:rsidP="000774D8">
      <w:r w:rsidRPr="00DA5DF3">
        <w:rPr>
          <w:lang w:val="ru-RU"/>
        </w:rPr>
        <w:t xml:space="preserve">Для того, чтобы выполнить скрипт, необходимо зайти в меню </w:t>
      </w:r>
      <w:r w:rsidRPr="00DA5DF3">
        <w:t>Run и выбрать команду All</w:t>
      </w:r>
    </w:p>
    <w:p w14:paraId="485C833A" w14:textId="77777777" w:rsidR="000774D8" w:rsidRPr="00DA5DF3" w:rsidRDefault="000774D8" w:rsidP="000774D8"/>
    <w:p w14:paraId="20231998" w14:textId="77777777" w:rsidR="000774D8" w:rsidRPr="00DA5DF3" w:rsidRDefault="000774D8" w:rsidP="000774D8">
      <w:pPr>
        <w:ind w:left="-567"/>
        <w:jc w:val="center"/>
      </w:pPr>
      <w:r w:rsidRPr="00DA5DF3">
        <w:rPr>
          <w:noProof/>
          <w:lang w:val="ru-RU" w:eastAsia="ru-RU"/>
        </w:rPr>
        <w:drawing>
          <wp:inline distT="0" distB="0" distL="0" distR="0" wp14:anchorId="1410EFB8" wp14:editId="68C92468">
            <wp:extent cx="6217920" cy="3880485"/>
            <wp:effectExtent l="0" t="0" r="0" b="5715"/>
            <wp:docPr id="51" name="Рисунок 12" descr="Описание: E:\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Описание: E:\2.bm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388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9A7AB" w14:textId="77777777" w:rsidR="000774D8" w:rsidRPr="00DA5DF3" w:rsidRDefault="000774D8" w:rsidP="000774D8">
      <w:pPr>
        <w:rPr>
          <w:lang w:val="ru-RU"/>
        </w:rPr>
      </w:pPr>
      <w:r w:rsidRPr="00DA5DF3">
        <w:rPr>
          <w:lang w:val="ru-RU"/>
        </w:rPr>
        <w:lastRenderedPageBreak/>
        <w:t xml:space="preserve">Если скрипт выполнился успешно в нижней, серой, части экрана появится сообщение следующего или аналогичного содержания: </w:t>
      </w:r>
    </w:p>
    <w:p w14:paraId="0AC247F5" w14:textId="77777777" w:rsidR="000774D8" w:rsidRPr="00DA5DF3" w:rsidRDefault="000774D8" w:rsidP="000774D8">
      <w:pPr>
        <w:rPr>
          <w:b/>
          <w:lang w:val="ru-RU"/>
        </w:rPr>
      </w:pPr>
      <w:r w:rsidRPr="00DA5DF3">
        <w:rPr>
          <w:b/>
          <w:lang w:val="ru-RU"/>
        </w:rPr>
        <w:t>«</w:t>
      </w:r>
      <w:r w:rsidRPr="00DA5DF3">
        <w:rPr>
          <w:b/>
        </w:rPr>
        <w:t>Statement</w:t>
      </w:r>
      <w:r w:rsidRPr="00DA5DF3">
        <w:rPr>
          <w:b/>
          <w:lang w:val="ru-RU"/>
        </w:rPr>
        <w:t xml:space="preserve"> </w:t>
      </w:r>
      <w:r w:rsidRPr="00DA5DF3">
        <w:rPr>
          <w:b/>
        </w:rPr>
        <w:t>ran</w:t>
      </w:r>
      <w:r w:rsidRPr="00DA5DF3">
        <w:rPr>
          <w:b/>
          <w:lang w:val="ru-RU"/>
        </w:rPr>
        <w:t xml:space="preserve"> </w:t>
      </w:r>
      <w:r w:rsidRPr="00DA5DF3">
        <w:rPr>
          <w:b/>
        </w:rPr>
        <w:t>successfully</w:t>
      </w:r>
      <w:r w:rsidRPr="00DA5DF3">
        <w:rPr>
          <w:b/>
          <w:lang w:val="ru-RU"/>
        </w:rPr>
        <w:t>»</w:t>
      </w:r>
    </w:p>
    <w:p w14:paraId="5A4F26CB" w14:textId="77777777" w:rsidR="000774D8" w:rsidRPr="00DA5DF3" w:rsidRDefault="000774D8" w:rsidP="000774D8">
      <w:pPr>
        <w:rPr>
          <w:lang w:val="ru-RU"/>
        </w:rPr>
      </w:pPr>
      <w:r w:rsidRPr="00DA5DF3">
        <w:rPr>
          <w:lang w:val="ru-RU"/>
        </w:rPr>
        <w:t>Если скрипт выполнился с ошибками, то в серой части экрана появится сообщение вида:</w:t>
      </w:r>
    </w:p>
    <w:p w14:paraId="29901AB4" w14:textId="77777777" w:rsidR="000774D8" w:rsidRPr="00DA5DF3" w:rsidRDefault="000774D8" w:rsidP="000774D8">
      <w:pPr>
        <w:rPr>
          <w:b/>
        </w:rPr>
      </w:pPr>
      <w:r w:rsidRPr="00DA5DF3">
        <w:rPr>
          <w:b/>
        </w:rPr>
        <w:t>SQL State: 42601</w:t>
      </w:r>
    </w:p>
    <w:p w14:paraId="185D46E1" w14:textId="77777777" w:rsidR="000774D8" w:rsidRPr="00DA5DF3" w:rsidRDefault="000774D8" w:rsidP="000774D8">
      <w:pPr>
        <w:rPr>
          <w:b/>
        </w:rPr>
      </w:pPr>
      <w:r w:rsidRPr="00DA5DF3">
        <w:rPr>
          <w:b/>
        </w:rPr>
        <w:t>Vendor Code: -104</w:t>
      </w:r>
    </w:p>
    <w:p w14:paraId="4D74F743" w14:textId="77777777" w:rsidR="000774D8" w:rsidRPr="00DA5DF3" w:rsidRDefault="000774D8" w:rsidP="000774D8">
      <w:pPr>
        <w:rPr>
          <w:b/>
        </w:rPr>
      </w:pPr>
      <w:r w:rsidRPr="00DA5DF3">
        <w:rPr>
          <w:b/>
        </w:rPr>
        <w:t>Message: …</w:t>
      </w:r>
    </w:p>
    <w:p w14:paraId="1B3E90CC" w14:textId="77777777" w:rsidR="000774D8" w:rsidRPr="00DA5DF3" w:rsidRDefault="000774D8" w:rsidP="000774D8">
      <w:pPr>
        <w:jc w:val="both"/>
        <w:rPr>
          <w:lang w:val="ru-RU"/>
        </w:rPr>
      </w:pPr>
      <w:r w:rsidRPr="00DA5DF3">
        <w:rPr>
          <w:lang w:val="ru-RU"/>
        </w:rPr>
        <w:t xml:space="preserve">В этом случае необходимо сохранить текст ошибки </w:t>
      </w:r>
      <w:r w:rsidRPr="00DA5DF3">
        <w:t>message</w:t>
      </w:r>
      <w:r w:rsidRPr="00DA5DF3">
        <w:rPr>
          <w:lang w:val="ru-RU"/>
        </w:rPr>
        <w:t xml:space="preserve"> и выполнить восстановление из </w:t>
      </w:r>
      <w:r w:rsidRPr="00DA5DF3">
        <w:t>backup</w:t>
      </w:r>
      <w:r w:rsidRPr="00DA5DF3">
        <w:rPr>
          <w:lang w:val="ru-RU"/>
        </w:rPr>
        <w:t xml:space="preserve"> копии текущей процедуры, а также выполнить откат к </w:t>
      </w:r>
      <w:r w:rsidRPr="00DA5DF3">
        <w:t>backup</w:t>
      </w:r>
      <w:r w:rsidRPr="00DA5DF3">
        <w:rPr>
          <w:lang w:val="ru-RU"/>
        </w:rPr>
        <w:t xml:space="preserve"> всех выполненных шагов установки поставки.</w:t>
      </w:r>
    </w:p>
    <w:p w14:paraId="4A459237" w14:textId="77777777" w:rsidR="000774D8" w:rsidRPr="00DA5DF3" w:rsidRDefault="000774D8" w:rsidP="000774D8">
      <w:pPr>
        <w:jc w:val="both"/>
        <w:rPr>
          <w:lang w:val="ru-RU"/>
        </w:rPr>
      </w:pPr>
    </w:p>
    <w:p w14:paraId="6A0712FB" w14:textId="77777777" w:rsidR="000774D8" w:rsidRPr="00DA5DF3" w:rsidRDefault="000774D8" w:rsidP="008D0338">
      <w:pPr>
        <w:pStyle w:val="Heading3"/>
        <w:rPr>
          <w:lang w:val="ru-RU"/>
        </w:rPr>
      </w:pPr>
      <w:bookmarkStart w:id="34" w:name="_Toc465333719"/>
      <w:r w:rsidRPr="00DA5DF3">
        <w:rPr>
          <w:lang w:val="ru-RU"/>
        </w:rPr>
        <w:t>Установка хранимой процедуры или функции из файла</w:t>
      </w:r>
      <w:bookmarkEnd w:id="34"/>
      <w:r w:rsidRPr="00DA5DF3">
        <w:rPr>
          <w:lang w:val="ru-RU"/>
        </w:rPr>
        <w:t xml:space="preserve"> </w:t>
      </w:r>
    </w:p>
    <w:p w14:paraId="2C702092" w14:textId="77777777" w:rsidR="000774D8" w:rsidRPr="00DA5DF3" w:rsidRDefault="000774D8" w:rsidP="008D0338">
      <w:pPr>
        <w:pStyle w:val="Heading4"/>
        <w:rPr>
          <w:lang w:val="ru-RU"/>
        </w:rPr>
      </w:pPr>
      <w:bookmarkStart w:id="35" w:name="_1.2.1_Создание_backup"/>
      <w:bookmarkStart w:id="36" w:name="_Toc422823337"/>
      <w:bookmarkEnd w:id="35"/>
      <w:r w:rsidRPr="00DA5DF3">
        <w:rPr>
          <w:lang w:val="ru-RU"/>
        </w:rPr>
        <w:t xml:space="preserve">Создание </w:t>
      </w:r>
      <w:r w:rsidRPr="00DA5DF3">
        <w:t>backup</w:t>
      </w:r>
      <w:r w:rsidRPr="00DA5DF3">
        <w:rPr>
          <w:lang w:val="ru-RU"/>
        </w:rPr>
        <w:t xml:space="preserve"> копии хранимой процедуры, функции, представления</w:t>
      </w:r>
      <w:bookmarkEnd w:id="36"/>
      <w:r w:rsidRPr="00DA5DF3">
        <w:rPr>
          <w:lang w:val="ru-RU"/>
        </w:rPr>
        <w:t xml:space="preserve"> </w:t>
      </w:r>
    </w:p>
    <w:p w14:paraId="649E3E67" w14:textId="77777777" w:rsidR="000774D8" w:rsidRPr="00DA5DF3" w:rsidRDefault="000774D8" w:rsidP="000774D8">
      <w:pPr>
        <w:ind w:firstLine="720"/>
        <w:rPr>
          <w:lang w:val="ru-RU"/>
        </w:rPr>
      </w:pPr>
      <w:r w:rsidRPr="00DA5DF3">
        <w:rPr>
          <w:lang w:val="ru-RU"/>
        </w:rPr>
        <w:t>Если указано, что необходимо выполнить сохранение «</w:t>
      </w:r>
      <w:r w:rsidRPr="00DA5DF3">
        <w:t>backup</w:t>
      </w:r>
      <w:r w:rsidRPr="00DA5DF3">
        <w:rPr>
          <w:lang w:val="ru-RU"/>
        </w:rPr>
        <w:t>» процедуры, функции или представления то нужно:</w:t>
      </w:r>
    </w:p>
    <w:p w14:paraId="25CCEC8E" w14:textId="77777777" w:rsidR="000774D8" w:rsidRPr="00DA5DF3" w:rsidRDefault="000774D8" w:rsidP="00506D3B">
      <w:pPr>
        <w:pStyle w:val="123"/>
        <w:numPr>
          <w:ilvl w:val="0"/>
          <w:numId w:val="6"/>
        </w:numPr>
        <w:spacing w:before="0"/>
      </w:pPr>
      <w:r w:rsidRPr="00DA5DF3">
        <w:t>Запустить инструмент IBM iSeries Navigator.</w:t>
      </w:r>
    </w:p>
    <w:p w14:paraId="419BD615" w14:textId="77777777" w:rsidR="000774D8" w:rsidRPr="00DA5DF3" w:rsidRDefault="000774D8" w:rsidP="00506D3B">
      <w:pPr>
        <w:pStyle w:val="123"/>
        <w:numPr>
          <w:ilvl w:val="0"/>
          <w:numId w:val="6"/>
        </w:numPr>
        <w:spacing w:before="0"/>
      </w:pPr>
      <w:r w:rsidRPr="00DA5DF3">
        <w:t>Подключиться к серверу</w:t>
      </w:r>
    </w:p>
    <w:p w14:paraId="1270BCF2" w14:textId="77777777" w:rsidR="000774D8" w:rsidRPr="00DA5DF3" w:rsidRDefault="000774D8" w:rsidP="00506D3B">
      <w:pPr>
        <w:pStyle w:val="123"/>
        <w:numPr>
          <w:ilvl w:val="0"/>
          <w:numId w:val="6"/>
        </w:numPr>
        <w:spacing w:before="0"/>
      </w:pPr>
      <w:r w:rsidRPr="00DA5DF3">
        <w:t xml:space="preserve">В дереве сервисов iSeries выбрать узел Databases. Далее выбрать нужную базу данных и в этой базе данных выбрать схему DWH; </w:t>
      </w:r>
    </w:p>
    <w:p w14:paraId="0A0D572D" w14:textId="77777777" w:rsidR="000774D8" w:rsidRPr="00DA5DF3" w:rsidRDefault="000774D8" w:rsidP="00506D3B">
      <w:pPr>
        <w:pStyle w:val="123"/>
        <w:numPr>
          <w:ilvl w:val="0"/>
          <w:numId w:val="6"/>
        </w:numPr>
        <w:spacing w:before="0"/>
      </w:pPr>
      <w:r w:rsidRPr="00DA5DF3">
        <w:t>В списке доступных объектов выбрать узел "Procedures","</w:t>
      </w:r>
      <w:r w:rsidRPr="00DA5DF3">
        <w:rPr>
          <w:lang w:val="en-US"/>
        </w:rPr>
        <w:t>Functions</w:t>
      </w:r>
      <w:r w:rsidRPr="00DA5DF3">
        <w:t>","</w:t>
      </w:r>
      <w:r w:rsidRPr="00DA5DF3">
        <w:rPr>
          <w:lang w:val="en-US"/>
        </w:rPr>
        <w:t>Views</w:t>
      </w:r>
      <w:r w:rsidRPr="00DA5DF3">
        <w:t>"</w:t>
      </w:r>
    </w:p>
    <w:p w14:paraId="3CD602DC" w14:textId="77777777" w:rsidR="000774D8" w:rsidRPr="00DA5DF3" w:rsidRDefault="000774D8" w:rsidP="00506D3B">
      <w:pPr>
        <w:pStyle w:val="123"/>
        <w:numPr>
          <w:ilvl w:val="0"/>
          <w:numId w:val="6"/>
        </w:numPr>
        <w:spacing w:before="0"/>
      </w:pPr>
      <w:r w:rsidRPr="00DA5DF3">
        <w:t>В правой половине окна откроется список всех объектов. В этом списке надо найти и выделить строку с названием «бэкапируемого» объекта  в колонке "SQL Name".</w:t>
      </w:r>
    </w:p>
    <w:p w14:paraId="79387D85" w14:textId="77777777" w:rsidR="000774D8" w:rsidRPr="00DA5DF3" w:rsidRDefault="000774D8" w:rsidP="00506D3B">
      <w:pPr>
        <w:pStyle w:val="123"/>
        <w:numPr>
          <w:ilvl w:val="0"/>
          <w:numId w:val="6"/>
        </w:numPr>
        <w:spacing w:before="0"/>
      </w:pPr>
      <w:r w:rsidRPr="00DA5DF3">
        <w:t>Нажать правой кнопкой мыши на название. Откроется контекстное меню, в котором надо выбрать пункт "Generate SQL…"</w:t>
      </w:r>
    </w:p>
    <w:p w14:paraId="07346216" w14:textId="77777777" w:rsidR="000774D8" w:rsidRPr="00DA5DF3" w:rsidRDefault="000774D8" w:rsidP="000774D8">
      <w:pPr>
        <w:pStyle w:val="123"/>
        <w:ind w:left="0" w:firstLine="720"/>
        <w:jc w:val="center"/>
      </w:pPr>
      <w:r w:rsidRPr="00DA5DF3">
        <w:rPr>
          <w:noProof/>
          <w:lang w:eastAsia="ru-RU"/>
        </w:rPr>
        <w:drawing>
          <wp:inline distT="0" distB="0" distL="0" distR="0" wp14:anchorId="07869D53" wp14:editId="524E3013">
            <wp:extent cx="5605780" cy="3530600"/>
            <wp:effectExtent l="0" t="0" r="0" b="0"/>
            <wp:docPr id="52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61" t="26198" r="17995" b="134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3A8C0" w14:textId="77777777" w:rsidR="000774D8" w:rsidRPr="00DA5DF3" w:rsidRDefault="000774D8" w:rsidP="000774D8">
      <w:pPr>
        <w:pStyle w:val="123"/>
        <w:ind w:left="0" w:firstLine="720"/>
      </w:pPr>
    </w:p>
    <w:p w14:paraId="448DC7E2" w14:textId="77777777" w:rsidR="000774D8" w:rsidRPr="00DA5DF3" w:rsidRDefault="000774D8" w:rsidP="000774D8">
      <w:pPr>
        <w:pStyle w:val="123"/>
        <w:spacing w:before="0"/>
        <w:ind w:left="0" w:firstLine="0"/>
      </w:pPr>
      <w:r w:rsidRPr="00DA5DF3">
        <w:br w:type="page"/>
      </w:r>
      <w:r w:rsidRPr="00DA5DF3">
        <w:lastRenderedPageBreak/>
        <w:t>Откроется новое окно «Generate SQL…». На вкладке «Output» выбрать опцию «Write to file» и установить следующие параметры:</w:t>
      </w:r>
    </w:p>
    <w:p w14:paraId="0E3A05F1" w14:textId="77777777" w:rsidR="000774D8" w:rsidRPr="00DA5DF3" w:rsidRDefault="000774D8" w:rsidP="00506D3B">
      <w:pPr>
        <w:pStyle w:val="a"/>
        <w:numPr>
          <w:ilvl w:val="0"/>
          <w:numId w:val="7"/>
        </w:numPr>
        <w:spacing w:before="0"/>
        <w:ind w:left="1134" w:hanging="740"/>
      </w:pPr>
      <w:r w:rsidRPr="00DA5DF3">
        <w:t>Filetype – «PCfile»</w:t>
      </w:r>
    </w:p>
    <w:p w14:paraId="6302A40C" w14:textId="77777777" w:rsidR="000774D8" w:rsidRPr="00DA5DF3" w:rsidRDefault="000774D8" w:rsidP="00506D3B">
      <w:pPr>
        <w:pStyle w:val="a"/>
        <w:numPr>
          <w:ilvl w:val="0"/>
          <w:numId w:val="7"/>
        </w:numPr>
        <w:spacing w:before="0"/>
        <w:ind w:left="1134" w:hanging="740"/>
      </w:pPr>
      <w:r w:rsidRPr="00DA5DF3">
        <w:t>Location–место на персональном компьютере, где будет сохранен файл backup</w:t>
      </w:r>
      <w:r w:rsidRPr="00DA5DF3">
        <w:noBreakHyphen/>
        <w:t>копии</w:t>
      </w:r>
      <w:r w:rsidRPr="00DA5DF3">
        <w:rPr>
          <w:rStyle w:val="14"/>
          <w:rFonts w:eastAsia="Calibri"/>
        </w:rPr>
        <w:t xml:space="preserve">. </w:t>
      </w:r>
      <w:r w:rsidRPr="00DA5DF3">
        <w:t>Для выбора места сохранения файла backup</w:t>
      </w:r>
      <w:r w:rsidRPr="00DA5DF3">
        <w:noBreakHyphen/>
        <w:t>копии можно использовать кнопку «Browse…»</w:t>
      </w:r>
    </w:p>
    <w:p w14:paraId="775C54B8" w14:textId="77777777" w:rsidR="000774D8" w:rsidRPr="00DA5DF3" w:rsidRDefault="000774D8" w:rsidP="00506D3B">
      <w:pPr>
        <w:pStyle w:val="a"/>
        <w:numPr>
          <w:ilvl w:val="0"/>
          <w:numId w:val="7"/>
        </w:numPr>
        <w:spacing w:before="0"/>
        <w:ind w:left="1134" w:hanging="740"/>
      </w:pPr>
      <w:r w:rsidRPr="00DA5DF3">
        <w:t>Append – снять признак.</w:t>
      </w:r>
    </w:p>
    <w:p w14:paraId="2C2B1A6B" w14:textId="77777777" w:rsidR="000774D8" w:rsidRPr="00DA5DF3" w:rsidRDefault="000774D8" w:rsidP="000774D8">
      <w:pPr>
        <w:pStyle w:val="123"/>
        <w:ind w:left="720" w:firstLine="720"/>
        <w:jc w:val="center"/>
      </w:pPr>
      <w:r w:rsidRPr="00DA5DF3">
        <w:rPr>
          <w:noProof/>
          <w:lang w:eastAsia="ru-RU"/>
        </w:rPr>
        <w:drawing>
          <wp:inline distT="0" distB="0" distL="0" distR="0" wp14:anchorId="1C972837" wp14:editId="6DEE7B41">
            <wp:extent cx="4333240" cy="3967480"/>
            <wp:effectExtent l="0" t="0" r="0" b="0"/>
            <wp:docPr id="53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40" cy="396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15337" w14:textId="77777777" w:rsidR="000774D8" w:rsidRPr="00DA5DF3" w:rsidRDefault="000774D8" w:rsidP="000774D8">
      <w:pPr>
        <w:pStyle w:val="123"/>
        <w:tabs>
          <w:tab w:val="clear" w:pos="284"/>
          <w:tab w:val="left" w:pos="900"/>
        </w:tabs>
        <w:ind w:left="0" w:firstLine="0"/>
      </w:pPr>
    </w:p>
    <w:p w14:paraId="24021E61" w14:textId="77777777" w:rsidR="000774D8" w:rsidRPr="00DA5DF3" w:rsidRDefault="000774D8" w:rsidP="00506D3B">
      <w:pPr>
        <w:pStyle w:val="123"/>
        <w:numPr>
          <w:ilvl w:val="0"/>
          <w:numId w:val="8"/>
        </w:numPr>
        <w:spacing w:before="0"/>
      </w:pPr>
      <w:r w:rsidRPr="00DA5DF3">
        <w:t xml:space="preserve">По нажатию кнопки “Generate” сформируется </w:t>
      </w:r>
      <w:r w:rsidRPr="00DA5DF3">
        <w:rPr>
          <w:lang w:val="en-US"/>
        </w:rPr>
        <w:t>SQL</w:t>
      </w:r>
      <w:r w:rsidRPr="00DA5DF3">
        <w:t>-скрипт.</w:t>
      </w:r>
    </w:p>
    <w:p w14:paraId="005427F7" w14:textId="77777777" w:rsidR="000774D8" w:rsidRPr="00DA5DF3" w:rsidRDefault="000774D8" w:rsidP="00506D3B">
      <w:pPr>
        <w:pStyle w:val="123"/>
        <w:numPr>
          <w:ilvl w:val="0"/>
          <w:numId w:val="8"/>
        </w:numPr>
        <w:spacing w:before="0"/>
      </w:pPr>
      <w:r w:rsidRPr="00DA5DF3">
        <w:t>После этого остается только проверить наличие файла backup-копии в указанной директории.</w:t>
      </w:r>
    </w:p>
    <w:p w14:paraId="378DCF1A" w14:textId="77777777" w:rsidR="000774D8" w:rsidRPr="00DA5DF3" w:rsidRDefault="000774D8" w:rsidP="008D0338">
      <w:pPr>
        <w:pStyle w:val="Heading4"/>
      </w:pPr>
      <w:bookmarkStart w:id="37" w:name="_1.2.2_Создание_backup"/>
      <w:bookmarkStart w:id="38" w:name="_Toc342909538"/>
      <w:bookmarkStart w:id="39" w:name="_Toc422823338"/>
      <w:bookmarkEnd w:id="37"/>
      <w:r w:rsidRPr="00DA5DF3">
        <w:t xml:space="preserve">Создание </w:t>
      </w:r>
      <w:bookmarkStart w:id="40" w:name="_1.2.2_Установка_хранимой"/>
      <w:bookmarkEnd w:id="40"/>
      <w:r w:rsidRPr="00DA5DF3">
        <w:t>backup копии таблицы</w:t>
      </w:r>
      <w:bookmarkEnd w:id="38"/>
      <w:bookmarkEnd w:id="39"/>
    </w:p>
    <w:p w14:paraId="564EDDE7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>Для того, что бы сделать бекап таблицы необходимо:</w:t>
      </w:r>
    </w:p>
    <w:p w14:paraId="2AA3DDC2" w14:textId="77777777" w:rsidR="000774D8" w:rsidRPr="00DA5DF3" w:rsidRDefault="000774D8" w:rsidP="00506D3B">
      <w:pPr>
        <w:pStyle w:val="123"/>
        <w:numPr>
          <w:ilvl w:val="0"/>
          <w:numId w:val="5"/>
        </w:numPr>
        <w:spacing w:before="0"/>
        <w:ind w:left="0" w:firstLine="0"/>
      </w:pPr>
      <w:r w:rsidRPr="00DA5DF3">
        <w:t>Запустить инструмент IBM iSeries Navigator.</w:t>
      </w:r>
    </w:p>
    <w:p w14:paraId="6B7F1219" w14:textId="77777777" w:rsidR="000774D8" w:rsidRPr="00DA5DF3" w:rsidRDefault="000774D8" w:rsidP="00506D3B">
      <w:pPr>
        <w:pStyle w:val="123"/>
        <w:numPr>
          <w:ilvl w:val="0"/>
          <w:numId w:val="5"/>
        </w:numPr>
        <w:spacing w:before="0"/>
        <w:ind w:left="0" w:firstLine="0"/>
      </w:pPr>
      <w:r w:rsidRPr="00DA5DF3">
        <w:t>Выбрать узел Databases в дереве сервисов iSeries; выбрать нужную базу данных; выбрать схему базы данных DWH; выбрать узел "</w:t>
      </w:r>
      <w:r w:rsidRPr="00DA5DF3">
        <w:rPr>
          <w:lang w:val="en-US"/>
        </w:rPr>
        <w:t>Tables</w:t>
      </w:r>
      <w:r w:rsidRPr="00DA5DF3">
        <w:t>".</w:t>
      </w:r>
    </w:p>
    <w:p w14:paraId="04E632E2" w14:textId="77777777" w:rsidR="000774D8" w:rsidRPr="00DA5DF3" w:rsidRDefault="000774D8" w:rsidP="000774D8">
      <w:pPr>
        <w:pStyle w:val="Heading6"/>
        <w:numPr>
          <w:ilvl w:val="0"/>
          <w:numId w:val="0"/>
        </w:numPr>
        <w:ind w:left="1152" w:hanging="1152"/>
        <w:rPr>
          <w:lang w:val="ru-RU"/>
        </w:rPr>
      </w:pPr>
      <w:bookmarkStart w:id="41" w:name="_1.2.2.1_Переименование"/>
      <w:bookmarkStart w:id="42" w:name="_Toc422823339"/>
      <w:bookmarkEnd w:id="41"/>
      <w:r w:rsidRPr="00DA5DF3">
        <w:rPr>
          <w:lang w:val="ru-RU"/>
        </w:rPr>
        <w:t>Переименование</w:t>
      </w:r>
      <w:bookmarkEnd w:id="42"/>
    </w:p>
    <w:p w14:paraId="0E3ACDDD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 xml:space="preserve">- Для переименования, в списке справа найти требуемую таблицу, вызвать контекстное меню </w:t>
      </w:r>
      <w:r w:rsidRPr="00DA5DF3">
        <w:rPr>
          <w:b/>
          <w:lang w:val="ru-RU"/>
        </w:rPr>
        <w:t xml:space="preserve">– </w:t>
      </w:r>
      <w:r w:rsidRPr="00DA5DF3">
        <w:rPr>
          <w:lang w:val="ru-RU"/>
        </w:rPr>
        <w:t xml:space="preserve">пункт </w:t>
      </w:r>
      <w:r w:rsidRPr="00DA5DF3">
        <w:t>Rename</w:t>
      </w:r>
    </w:p>
    <w:p w14:paraId="00F84EE3" w14:textId="77777777" w:rsidR="000774D8" w:rsidRPr="00DA5DF3" w:rsidRDefault="000774D8" w:rsidP="000774D8">
      <w:pPr>
        <w:pStyle w:val="20"/>
        <w:ind w:firstLine="0"/>
      </w:pPr>
      <w:r w:rsidRPr="00DA5DF3">
        <w:rPr>
          <w:b/>
        </w:rPr>
        <w:t xml:space="preserve">- </w:t>
      </w:r>
      <w:r w:rsidRPr="00DA5DF3">
        <w:t xml:space="preserve">Задать </w:t>
      </w:r>
      <w:r w:rsidRPr="00DA5DF3">
        <w:rPr>
          <w:b/>
        </w:rPr>
        <w:t>новое уникальное</w:t>
      </w:r>
      <w:r w:rsidRPr="00DA5DF3">
        <w:t xml:space="preserve"> имя: </w:t>
      </w:r>
    </w:p>
    <w:p w14:paraId="50F70566" w14:textId="77777777" w:rsidR="000774D8" w:rsidRPr="00DA5DF3" w:rsidRDefault="000774D8" w:rsidP="000774D8">
      <w:pPr>
        <w:pStyle w:val="20"/>
        <w:ind w:firstLine="0"/>
      </w:pPr>
      <w:r w:rsidRPr="00DA5DF3">
        <w:t xml:space="preserve">Например, </w:t>
      </w:r>
      <w:r w:rsidRPr="00DA5DF3">
        <w:rPr>
          <w:b/>
          <w:lang w:val="en-US"/>
        </w:rPr>
        <w:t>SQL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name</w:t>
      </w:r>
      <w:r w:rsidRPr="00DA5DF3">
        <w:t>: добавить к имени префикс _</w:t>
      </w:r>
      <w:r w:rsidRPr="00DA5DF3">
        <w:rPr>
          <w:lang w:val="en-US"/>
        </w:rPr>
        <w:t>backup</w:t>
      </w:r>
      <w:r w:rsidRPr="00DA5DF3">
        <w:t>_</w:t>
      </w:r>
      <w:r w:rsidRPr="00DA5DF3">
        <w:rPr>
          <w:lang w:val="en-US"/>
        </w:rPr>
        <w:t>YYMMDDNN</w:t>
      </w:r>
      <w:r w:rsidRPr="00DA5DF3">
        <w:t xml:space="preserve"> (</w:t>
      </w:r>
      <w:r w:rsidRPr="00DA5DF3">
        <w:rPr>
          <w:lang w:val="en-US"/>
        </w:rPr>
        <w:t>YY</w:t>
      </w:r>
      <w:r w:rsidRPr="00DA5DF3">
        <w:t xml:space="preserve">-год, </w:t>
      </w:r>
      <w:r w:rsidRPr="00DA5DF3">
        <w:rPr>
          <w:lang w:val="en-US"/>
        </w:rPr>
        <w:t>MM</w:t>
      </w:r>
      <w:r w:rsidRPr="00DA5DF3">
        <w:t xml:space="preserve">-месяц, </w:t>
      </w:r>
      <w:r w:rsidRPr="00DA5DF3">
        <w:rPr>
          <w:lang w:val="en-US"/>
        </w:rPr>
        <w:t>DD</w:t>
      </w:r>
      <w:r w:rsidRPr="00DA5DF3">
        <w:t xml:space="preserve">-день, </w:t>
      </w:r>
      <w:r w:rsidRPr="00DA5DF3">
        <w:rPr>
          <w:lang w:val="en-US"/>
        </w:rPr>
        <w:t>NN</w:t>
      </w:r>
      <w:r w:rsidRPr="00DA5DF3">
        <w:t xml:space="preserve"> - номер поставки); </w:t>
      </w:r>
      <w:r w:rsidRPr="00DA5DF3">
        <w:rPr>
          <w:b/>
          <w:lang w:val="en-US"/>
        </w:rPr>
        <w:t>Short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name</w:t>
      </w:r>
      <w:r w:rsidRPr="00DA5DF3">
        <w:t>: удалить 2-а последних символа и заменить их на #</w:t>
      </w:r>
      <w:r w:rsidRPr="00DA5DF3">
        <w:rPr>
          <w:lang w:val="en-US"/>
        </w:rPr>
        <w:t>X</w:t>
      </w:r>
      <w:r w:rsidRPr="00DA5DF3">
        <w:t xml:space="preserve"> (где Х – цифра от 0 до 9)</w:t>
      </w:r>
    </w:p>
    <w:p w14:paraId="2F96F6F8" w14:textId="77777777" w:rsidR="000774D8" w:rsidRPr="00DA5DF3" w:rsidRDefault="000774D8" w:rsidP="000774D8">
      <w:pPr>
        <w:pStyle w:val="20"/>
        <w:ind w:firstLine="0"/>
      </w:pPr>
      <w:r w:rsidRPr="00DA5DF3">
        <w:rPr>
          <w:noProof/>
          <w:lang w:eastAsia="ru-RU"/>
        </w:rPr>
        <w:lastRenderedPageBreak/>
        <w:drawing>
          <wp:inline distT="0" distB="0" distL="0" distR="0" wp14:anchorId="70FB4C12" wp14:editId="73A23843">
            <wp:extent cx="5931535" cy="5828030"/>
            <wp:effectExtent l="0" t="0" r="0" b="1270"/>
            <wp:docPr id="54" name="Рисунок 25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ntitled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82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D5006" w14:textId="77777777" w:rsidR="000774D8" w:rsidRPr="00DA5DF3" w:rsidRDefault="000774D8" w:rsidP="000774D8"/>
    <w:p w14:paraId="4143DE68" w14:textId="77777777" w:rsidR="000774D8" w:rsidRPr="00DA5DF3" w:rsidRDefault="000774D8" w:rsidP="000774D8">
      <w:pPr>
        <w:pStyle w:val="Heading6"/>
        <w:numPr>
          <w:ilvl w:val="0"/>
          <w:numId w:val="0"/>
        </w:numPr>
        <w:ind w:left="1152" w:hanging="1152"/>
        <w:rPr>
          <w:lang w:val="ru-RU"/>
        </w:rPr>
      </w:pPr>
      <w:bookmarkStart w:id="43" w:name="_1.2.2.2_Копирование"/>
      <w:bookmarkStart w:id="44" w:name="_Toc422823340"/>
      <w:bookmarkEnd w:id="43"/>
      <w:r w:rsidRPr="00DA5DF3">
        <w:rPr>
          <w:lang w:val="ru-RU"/>
        </w:rPr>
        <w:t>Копирование</w:t>
      </w:r>
      <w:bookmarkEnd w:id="44"/>
    </w:p>
    <w:p w14:paraId="63B808A8" w14:textId="77777777" w:rsidR="000774D8" w:rsidRPr="00DA5DF3" w:rsidRDefault="000774D8" w:rsidP="000774D8">
      <w:pPr>
        <w:jc w:val="both"/>
        <w:rPr>
          <w:lang w:val="ru-RU"/>
        </w:rPr>
      </w:pPr>
      <w:r w:rsidRPr="00DA5DF3">
        <w:rPr>
          <w:lang w:val="ru-RU"/>
        </w:rPr>
        <w:t xml:space="preserve">- Для создания копии таблицы, </w:t>
      </w:r>
      <w:r w:rsidRPr="00DA5DF3">
        <w:rPr>
          <w:lang w:val="ru-RU" w:eastAsia="ru-RU"/>
        </w:rPr>
        <w:t xml:space="preserve">в списке справа найти требуемую таблицу/представление, вызвать контекстное меню </w:t>
      </w:r>
      <w:r w:rsidRPr="00DA5DF3">
        <w:rPr>
          <w:b/>
          <w:lang w:val="ru-RU"/>
        </w:rPr>
        <w:t xml:space="preserve">– </w:t>
      </w:r>
      <w:r w:rsidRPr="00DA5DF3">
        <w:rPr>
          <w:lang w:val="ru-RU"/>
        </w:rPr>
        <w:t xml:space="preserve">пункт </w:t>
      </w:r>
      <w:r w:rsidRPr="00DA5DF3">
        <w:t>Copy</w:t>
      </w:r>
    </w:p>
    <w:p w14:paraId="2630FCCF" w14:textId="77777777" w:rsidR="000774D8" w:rsidRPr="00DA5DF3" w:rsidRDefault="000774D8" w:rsidP="00506D3B">
      <w:pPr>
        <w:pStyle w:val="123"/>
        <w:numPr>
          <w:ilvl w:val="0"/>
          <w:numId w:val="5"/>
        </w:numPr>
        <w:spacing w:before="0"/>
        <w:ind w:left="0" w:firstLine="0"/>
        <w:rPr>
          <w:lang w:eastAsia="ru-RU"/>
        </w:rPr>
      </w:pPr>
      <w:r w:rsidRPr="00DA5DF3">
        <w:rPr>
          <w:lang w:eastAsia="ru-RU"/>
        </w:rPr>
        <w:t xml:space="preserve">Затем в контекстном меню </w:t>
      </w:r>
      <w:r w:rsidRPr="00DA5DF3">
        <w:t>узла "</w:t>
      </w:r>
      <w:r w:rsidRPr="00DA5DF3">
        <w:rPr>
          <w:lang w:val="en-US"/>
        </w:rPr>
        <w:t>Tables</w:t>
      </w:r>
      <w:r w:rsidRPr="00DA5DF3">
        <w:t>"/"</w:t>
      </w:r>
      <w:r w:rsidRPr="00DA5DF3">
        <w:rPr>
          <w:lang w:val="en-US"/>
        </w:rPr>
        <w:t>Views</w:t>
      </w:r>
      <w:r w:rsidRPr="00DA5DF3">
        <w:t>" выбрать пункт "</w:t>
      </w:r>
      <w:r w:rsidRPr="00DA5DF3">
        <w:rPr>
          <w:lang w:val="en-US"/>
        </w:rPr>
        <w:t>Paste</w:t>
      </w:r>
      <w:r w:rsidRPr="00DA5DF3">
        <w:t>"</w:t>
      </w:r>
    </w:p>
    <w:p w14:paraId="405F5AA1" w14:textId="77777777" w:rsidR="000774D8" w:rsidRPr="00DA5DF3" w:rsidRDefault="000774D8" w:rsidP="00506D3B">
      <w:pPr>
        <w:pStyle w:val="123"/>
        <w:numPr>
          <w:ilvl w:val="0"/>
          <w:numId w:val="5"/>
        </w:numPr>
        <w:spacing w:before="0"/>
        <w:ind w:left="0" w:firstLine="0"/>
        <w:rPr>
          <w:lang w:eastAsia="ru-RU"/>
        </w:rPr>
      </w:pPr>
      <w:r w:rsidRPr="00DA5DF3">
        <w:t>Вверху списка таблиц должна создаться копия таблицы:</w:t>
      </w:r>
    </w:p>
    <w:p w14:paraId="2524ACA1" w14:textId="77777777" w:rsidR="000774D8" w:rsidRPr="00DA5DF3" w:rsidRDefault="000774D8" w:rsidP="000774D8">
      <w:pPr>
        <w:pStyle w:val="123"/>
        <w:spacing w:before="0"/>
        <w:ind w:left="0" w:firstLine="0"/>
        <w:rPr>
          <w:lang w:eastAsia="ru-RU"/>
        </w:rPr>
      </w:pPr>
      <w:r w:rsidRPr="00DA5DF3">
        <w:rPr>
          <w:noProof/>
          <w:lang w:eastAsia="ru-RU"/>
        </w:rPr>
        <w:lastRenderedPageBreak/>
        <w:drawing>
          <wp:inline distT="0" distB="0" distL="0" distR="0" wp14:anchorId="31554792" wp14:editId="2FA76ECD">
            <wp:extent cx="5931535" cy="4460875"/>
            <wp:effectExtent l="0" t="0" r="0" b="0"/>
            <wp:docPr id="55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6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F63AC" w14:textId="77777777" w:rsidR="000774D8" w:rsidRPr="00DA5DF3" w:rsidRDefault="000774D8" w:rsidP="000774D8">
      <w:pPr>
        <w:rPr>
          <w:lang w:val="ru-RU"/>
        </w:rPr>
      </w:pPr>
    </w:p>
    <w:p w14:paraId="029F8665" w14:textId="77777777" w:rsidR="000774D8" w:rsidRPr="00DA5DF3" w:rsidRDefault="000774D8" w:rsidP="008D0338">
      <w:pPr>
        <w:pStyle w:val="Heading4"/>
        <w:rPr>
          <w:lang w:val="ru-RU"/>
        </w:rPr>
      </w:pPr>
      <w:bookmarkStart w:id="45" w:name="_1.2.3_Установка_хранимой"/>
      <w:bookmarkStart w:id="46" w:name="_Toc422823341"/>
      <w:bookmarkEnd w:id="45"/>
      <w:r w:rsidRPr="00DA5DF3">
        <w:rPr>
          <w:lang w:val="ru-RU"/>
        </w:rPr>
        <w:t>Установка хранимой процедуры или функции из файла</w:t>
      </w:r>
      <w:bookmarkEnd w:id="46"/>
      <w:r w:rsidRPr="00DA5DF3">
        <w:rPr>
          <w:lang w:val="ru-RU"/>
        </w:rPr>
        <w:t xml:space="preserve"> </w:t>
      </w:r>
    </w:p>
    <w:p w14:paraId="3CF37A0D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 xml:space="preserve">Установка хранимой процедуры или функции из файла выполняется аналогично процессу установки скрипта из файла (см. пункт </w:t>
      </w:r>
      <w:r w:rsidRPr="00DA5DF3">
        <w:rPr>
          <w:b/>
          <w:lang w:val="ru-RU" w:eastAsia="ru-RU"/>
        </w:rPr>
        <w:fldChar w:fldCharType="begin"/>
      </w:r>
      <w:r w:rsidRPr="00DA5DF3">
        <w:rPr>
          <w:b/>
          <w:lang w:val="ru-RU" w:eastAsia="ru-RU"/>
        </w:rPr>
        <w:instrText xml:space="preserve"> REF _Ref424216942 \r \h  \* MERGEFORMAT </w:instrText>
      </w:r>
      <w:r w:rsidRPr="00DA5DF3">
        <w:rPr>
          <w:b/>
          <w:lang w:val="ru-RU" w:eastAsia="ru-RU"/>
        </w:rPr>
      </w:r>
      <w:r w:rsidRPr="00DA5DF3">
        <w:rPr>
          <w:b/>
          <w:lang w:val="ru-RU" w:eastAsia="ru-RU"/>
        </w:rPr>
        <w:fldChar w:fldCharType="separate"/>
      </w:r>
      <w:r w:rsidR="007D07DE">
        <w:rPr>
          <w:b/>
          <w:lang w:val="ru-RU" w:eastAsia="ru-RU"/>
        </w:rPr>
        <w:t>6.1.1</w:t>
      </w:r>
      <w:r w:rsidRPr="00DA5DF3">
        <w:rPr>
          <w:b/>
          <w:lang w:val="ru-RU" w:eastAsia="ru-RU"/>
        </w:rPr>
        <w:fldChar w:fldCharType="end"/>
      </w:r>
      <w:r w:rsidRPr="00DA5DF3">
        <w:rPr>
          <w:lang w:val="ru-RU" w:eastAsia="ru-RU"/>
        </w:rPr>
        <w:t xml:space="preserve">). </w:t>
      </w:r>
    </w:p>
    <w:p w14:paraId="639E28C1" w14:textId="77777777" w:rsidR="000774D8" w:rsidRPr="00DA5DF3" w:rsidRDefault="000774D8" w:rsidP="000774D8">
      <w:pPr>
        <w:jc w:val="both"/>
        <w:rPr>
          <w:lang w:val="ru-RU" w:eastAsia="ru-RU"/>
        </w:rPr>
      </w:pPr>
    </w:p>
    <w:p w14:paraId="458E5166" w14:textId="77777777" w:rsidR="000774D8" w:rsidRPr="00DA5DF3" w:rsidRDefault="000774D8" w:rsidP="008D0338">
      <w:pPr>
        <w:pStyle w:val="Heading4"/>
      </w:pPr>
      <w:bookmarkStart w:id="47" w:name="_1.2.3._Удаление_таблицы,"/>
      <w:bookmarkStart w:id="48" w:name="_1.2.3_Удаление_таблицы,"/>
      <w:bookmarkStart w:id="49" w:name="_1.2.4_Удаление_таблицы,"/>
      <w:bookmarkStart w:id="50" w:name="_Toc422823342"/>
      <w:bookmarkStart w:id="51" w:name="_Ref424217022"/>
      <w:bookmarkStart w:id="52" w:name="_Ref424217189"/>
      <w:bookmarkEnd w:id="47"/>
      <w:bookmarkEnd w:id="48"/>
      <w:bookmarkEnd w:id="49"/>
      <w:r w:rsidRPr="00DA5DF3">
        <w:t>Удаление таблицы, процедуры, функции, представления</w:t>
      </w:r>
      <w:bookmarkEnd w:id="50"/>
      <w:bookmarkEnd w:id="51"/>
      <w:bookmarkEnd w:id="52"/>
    </w:p>
    <w:p w14:paraId="7FD5955C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>Для удаления таблицы, процедуры или функции необходимо:</w:t>
      </w:r>
    </w:p>
    <w:p w14:paraId="3FCFEC6C" w14:textId="77777777" w:rsidR="000774D8" w:rsidRPr="00DA5DF3" w:rsidRDefault="000774D8" w:rsidP="00506D3B">
      <w:pPr>
        <w:pStyle w:val="123"/>
        <w:numPr>
          <w:ilvl w:val="0"/>
          <w:numId w:val="5"/>
        </w:numPr>
        <w:spacing w:before="0"/>
        <w:ind w:left="0" w:firstLine="0"/>
      </w:pPr>
      <w:r w:rsidRPr="00DA5DF3">
        <w:t>Запустить инструмент IBM iSeries Navigator.</w:t>
      </w:r>
    </w:p>
    <w:p w14:paraId="26ADCAC5" w14:textId="77777777" w:rsidR="000774D8" w:rsidRPr="00DA5DF3" w:rsidRDefault="000774D8" w:rsidP="00506D3B">
      <w:pPr>
        <w:pStyle w:val="123"/>
        <w:numPr>
          <w:ilvl w:val="0"/>
          <w:numId w:val="5"/>
        </w:numPr>
        <w:spacing w:before="0"/>
        <w:ind w:left="0" w:firstLine="0"/>
      </w:pPr>
      <w:r w:rsidRPr="00DA5DF3">
        <w:t>Выбрать узел Databases в дереве сервисов iSeries; выбрать нужную базу данных; выбрать схему базы данных DWH; выбрать узел "Procedures", "</w:t>
      </w:r>
      <w:r w:rsidRPr="00DA5DF3">
        <w:rPr>
          <w:lang w:val="en-US"/>
        </w:rPr>
        <w:t>Functions</w:t>
      </w:r>
      <w:r w:rsidRPr="00DA5DF3">
        <w:t>", "</w:t>
      </w:r>
      <w:r w:rsidRPr="00DA5DF3">
        <w:rPr>
          <w:lang w:val="en-US"/>
        </w:rPr>
        <w:t>Tables</w:t>
      </w:r>
      <w:r w:rsidRPr="00DA5DF3">
        <w:t>", "</w:t>
      </w:r>
      <w:r w:rsidRPr="00DA5DF3">
        <w:rPr>
          <w:lang w:val="en-US"/>
        </w:rPr>
        <w:t>Views</w:t>
      </w:r>
      <w:r w:rsidRPr="00DA5DF3">
        <w:t>".</w:t>
      </w:r>
    </w:p>
    <w:p w14:paraId="7448B1BE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>- в списке справа найти требуемый объект  вызвать контекстное меню и удалить его</w:t>
      </w:r>
    </w:p>
    <w:p w14:paraId="23D7BF7C" w14:textId="77777777" w:rsidR="000774D8" w:rsidRPr="00DA5DF3" w:rsidRDefault="000774D8" w:rsidP="000774D8">
      <w:pPr>
        <w:ind w:left="-567"/>
        <w:rPr>
          <w:lang w:eastAsia="ru-RU"/>
        </w:rPr>
      </w:pPr>
      <w:r w:rsidRPr="00DA5DF3">
        <w:rPr>
          <w:noProof/>
          <w:lang w:val="ru-RU" w:eastAsia="ru-RU"/>
        </w:rPr>
        <w:lastRenderedPageBreak/>
        <w:drawing>
          <wp:inline distT="0" distB="0" distL="0" distR="0" wp14:anchorId="4552823E" wp14:editId="095B6137">
            <wp:extent cx="6480175" cy="3776980"/>
            <wp:effectExtent l="0" t="0" r="0" b="0"/>
            <wp:docPr id="56" name="Рисунок 23" descr="Описание: F:\dch\untitled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Описание: F:\dch\untitled.bmp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77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9BC75" w14:textId="77777777" w:rsidR="000774D8" w:rsidRPr="00DA5DF3" w:rsidRDefault="000774D8" w:rsidP="008D0338">
      <w:pPr>
        <w:pStyle w:val="Heading4"/>
      </w:pPr>
      <w:bookmarkStart w:id="53" w:name="_1.2.3_Откат_изменений"/>
      <w:bookmarkStart w:id="54" w:name="_1.2.4_Откат_изменений"/>
      <w:bookmarkStart w:id="55" w:name="_Toc422823343"/>
      <w:bookmarkEnd w:id="53"/>
      <w:bookmarkEnd w:id="54"/>
      <w:r w:rsidRPr="00DA5DF3">
        <w:t>Откат изменений процедуры, функции, представления</w:t>
      </w:r>
      <w:bookmarkEnd w:id="55"/>
      <w:r w:rsidRPr="00DA5DF3">
        <w:t xml:space="preserve"> </w:t>
      </w:r>
    </w:p>
    <w:p w14:paraId="0A1FA821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>В случае ошибки установки поставки, или при необходимости отката внесенных изменений необходимо:</w:t>
      </w:r>
    </w:p>
    <w:p w14:paraId="7B81A25F" w14:textId="77777777" w:rsidR="000774D8" w:rsidRPr="00DA5DF3" w:rsidRDefault="000774D8" w:rsidP="00506D3B">
      <w:pPr>
        <w:numPr>
          <w:ilvl w:val="0"/>
          <w:numId w:val="9"/>
        </w:numPr>
        <w:rPr>
          <w:lang w:val="ru-RU" w:eastAsia="ru-RU"/>
        </w:rPr>
      </w:pPr>
      <w:r w:rsidRPr="00DA5DF3">
        <w:rPr>
          <w:lang w:val="ru-RU" w:eastAsia="ru-RU"/>
        </w:rPr>
        <w:t xml:space="preserve">Удалить процедуру, функцию, представление (см. пункт </w:t>
      </w:r>
      <w:r w:rsidRPr="00DA5DF3">
        <w:rPr>
          <w:b/>
          <w:lang w:val="ru-RU" w:eastAsia="ru-RU"/>
        </w:rPr>
        <w:fldChar w:fldCharType="begin"/>
      </w:r>
      <w:r w:rsidRPr="00DA5DF3">
        <w:rPr>
          <w:b/>
          <w:lang w:val="ru-RU" w:eastAsia="ru-RU"/>
        </w:rPr>
        <w:instrText xml:space="preserve"> REF _Ref424217022 \r \h  \* MERGEFORMAT </w:instrText>
      </w:r>
      <w:r w:rsidRPr="00DA5DF3">
        <w:rPr>
          <w:b/>
          <w:lang w:val="ru-RU" w:eastAsia="ru-RU"/>
        </w:rPr>
      </w:r>
      <w:r w:rsidRPr="00DA5DF3">
        <w:rPr>
          <w:b/>
          <w:lang w:val="ru-RU" w:eastAsia="ru-RU"/>
        </w:rPr>
        <w:fldChar w:fldCharType="separate"/>
      </w:r>
      <w:r w:rsidR="007D07DE">
        <w:rPr>
          <w:b/>
          <w:lang w:val="ru-RU" w:eastAsia="ru-RU"/>
        </w:rPr>
        <w:t>6.1.2.4</w:t>
      </w:r>
      <w:r w:rsidRPr="00DA5DF3">
        <w:rPr>
          <w:b/>
          <w:lang w:val="ru-RU" w:eastAsia="ru-RU"/>
        </w:rPr>
        <w:fldChar w:fldCharType="end"/>
      </w:r>
      <w:r w:rsidRPr="00DA5DF3">
        <w:rPr>
          <w:lang w:val="ru-RU" w:eastAsia="ru-RU"/>
        </w:rPr>
        <w:t>);</w:t>
      </w:r>
    </w:p>
    <w:p w14:paraId="373F130B" w14:textId="77777777" w:rsidR="000774D8" w:rsidRPr="00DA5DF3" w:rsidRDefault="000774D8" w:rsidP="00506D3B">
      <w:pPr>
        <w:numPr>
          <w:ilvl w:val="0"/>
          <w:numId w:val="9"/>
        </w:numPr>
        <w:jc w:val="both"/>
        <w:rPr>
          <w:lang w:val="ru-RU"/>
        </w:rPr>
      </w:pPr>
      <w:r w:rsidRPr="00DA5DF3">
        <w:rPr>
          <w:lang w:val="ru-RU"/>
        </w:rPr>
        <w:t xml:space="preserve">Для восстановления объекта из бекапа необходимо выполнить скрипт (см. пункт </w:t>
      </w:r>
      <w:r w:rsidRPr="00DA5DF3">
        <w:rPr>
          <w:b/>
          <w:lang w:val="ru-RU"/>
        </w:rPr>
        <w:fldChar w:fldCharType="begin"/>
      </w:r>
      <w:r w:rsidRPr="00DA5DF3">
        <w:rPr>
          <w:b/>
          <w:lang w:val="ru-RU"/>
        </w:rPr>
        <w:instrText xml:space="preserve"> REF _Ref424216942 \r \h  \* MERGEFORMAT </w:instrText>
      </w:r>
      <w:r w:rsidRPr="00DA5DF3">
        <w:rPr>
          <w:b/>
          <w:lang w:val="ru-RU"/>
        </w:rPr>
      </w:r>
      <w:r w:rsidRPr="00DA5DF3">
        <w:rPr>
          <w:b/>
          <w:lang w:val="ru-RU"/>
        </w:rPr>
        <w:fldChar w:fldCharType="separate"/>
      </w:r>
      <w:r w:rsidR="007D07DE">
        <w:rPr>
          <w:b/>
          <w:lang w:val="ru-RU"/>
        </w:rPr>
        <w:t>6.1.1</w:t>
      </w:r>
      <w:r w:rsidRPr="00DA5DF3">
        <w:rPr>
          <w:b/>
          <w:lang w:val="ru-RU"/>
        </w:rPr>
        <w:fldChar w:fldCharType="end"/>
      </w:r>
      <w:r w:rsidRPr="00DA5DF3">
        <w:rPr>
          <w:lang w:val="ru-RU"/>
        </w:rPr>
        <w:t>)</w:t>
      </w:r>
      <w:r w:rsidR="00752023" w:rsidRPr="00752023">
        <w:rPr>
          <w:lang w:val="ru-RU"/>
        </w:rPr>
        <w:t xml:space="preserve"> </w:t>
      </w:r>
      <w:r w:rsidRPr="00DA5DF3">
        <w:rPr>
          <w:lang w:val="ru-RU"/>
        </w:rPr>
        <w:t xml:space="preserve">для файла, полученного при создании ее </w:t>
      </w:r>
      <w:r w:rsidRPr="00DA5DF3">
        <w:t>backup</w:t>
      </w:r>
      <w:r w:rsidRPr="00DA5DF3">
        <w:rPr>
          <w:lang w:val="ru-RU"/>
        </w:rPr>
        <w:t xml:space="preserve"> копии.</w:t>
      </w:r>
    </w:p>
    <w:p w14:paraId="09CA62A5" w14:textId="77777777" w:rsidR="000774D8" w:rsidRPr="00DA5DF3" w:rsidRDefault="000774D8" w:rsidP="008D0338">
      <w:pPr>
        <w:pStyle w:val="Heading4"/>
      </w:pPr>
      <w:bookmarkStart w:id="56" w:name="_1.2.5_Откат_изменений"/>
      <w:bookmarkStart w:id="57" w:name="_1.2.6_Откат_изменений"/>
      <w:bookmarkStart w:id="58" w:name="_Toc422823344"/>
      <w:bookmarkEnd w:id="56"/>
      <w:bookmarkEnd w:id="57"/>
      <w:r w:rsidRPr="00DA5DF3">
        <w:rPr>
          <w:lang w:val="ru-RU"/>
        </w:rPr>
        <w:t>Отка</w:t>
      </w:r>
      <w:r w:rsidRPr="00DA5DF3">
        <w:t>т изменений таблиц</w:t>
      </w:r>
      <w:bookmarkEnd w:id="58"/>
    </w:p>
    <w:p w14:paraId="3436F8A8" w14:textId="77777777" w:rsidR="000774D8" w:rsidRPr="00DA5DF3" w:rsidRDefault="000774D8" w:rsidP="000774D8">
      <w:pPr>
        <w:jc w:val="both"/>
        <w:rPr>
          <w:lang w:val="ru-RU" w:eastAsia="ru-RU"/>
        </w:rPr>
      </w:pPr>
      <w:r w:rsidRPr="00DA5DF3">
        <w:rPr>
          <w:lang w:val="ru-RU" w:eastAsia="ru-RU"/>
        </w:rPr>
        <w:t>В случае ошибки установки поставки, или при необходимости отката внесенных изменений необходимо:</w:t>
      </w:r>
    </w:p>
    <w:p w14:paraId="3BEE1F05" w14:textId="77777777" w:rsidR="000774D8" w:rsidRPr="00DA5DF3" w:rsidRDefault="000774D8" w:rsidP="00506D3B">
      <w:pPr>
        <w:numPr>
          <w:ilvl w:val="0"/>
          <w:numId w:val="10"/>
        </w:numPr>
        <w:rPr>
          <w:lang w:val="ru-RU" w:eastAsia="ru-RU"/>
        </w:rPr>
      </w:pPr>
      <w:r w:rsidRPr="00DA5DF3">
        <w:rPr>
          <w:lang w:val="ru-RU" w:eastAsia="ru-RU"/>
        </w:rPr>
        <w:t xml:space="preserve">Удалить таблицу (см. пункт </w:t>
      </w:r>
      <w:r w:rsidRPr="00DA5DF3">
        <w:rPr>
          <w:b/>
          <w:lang w:val="ru-RU" w:eastAsia="ru-RU"/>
        </w:rPr>
        <w:fldChar w:fldCharType="begin"/>
      </w:r>
      <w:r w:rsidRPr="00DA5DF3">
        <w:rPr>
          <w:b/>
          <w:lang w:val="ru-RU" w:eastAsia="ru-RU"/>
        </w:rPr>
        <w:instrText xml:space="preserve"> REF _Ref424217189 \r \h  \* MERGEFORMAT </w:instrText>
      </w:r>
      <w:r w:rsidRPr="00DA5DF3">
        <w:rPr>
          <w:b/>
          <w:lang w:val="ru-RU" w:eastAsia="ru-RU"/>
        </w:rPr>
      </w:r>
      <w:r w:rsidRPr="00DA5DF3">
        <w:rPr>
          <w:b/>
          <w:lang w:val="ru-RU" w:eastAsia="ru-RU"/>
        </w:rPr>
        <w:fldChar w:fldCharType="separate"/>
      </w:r>
      <w:r w:rsidR="007D07DE">
        <w:rPr>
          <w:b/>
          <w:lang w:val="ru-RU" w:eastAsia="ru-RU"/>
        </w:rPr>
        <w:t>6.1.2.4</w:t>
      </w:r>
      <w:r w:rsidRPr="00DA5DF3">
        <w:rPr>
          <w:b/>
          <w:lang w:val="ru-RU" w:eastAsia="ru-RU"/>
        </w:rPr>
        <w:fldChar w:fldCharType="end"/>
      </w:r>
      <w:r w:rsidRPr="00DA5DF3">
        <w:rPr>
          <w:lang w:val="ru-RU" w:eastAsia="ru-RU"/>
        </w:rPr>
        <w:t>);</w:t>
      </w:r>
    </w:p>
    <w:p w14:paraId="3928E26D" w14:textId="77777777" w:rsidR="000774D8" w:rsidRPr="00DA5DF3" w:rsidRDefault="000774D8" w:rsidP="00506D3B">
      <w:pPr>
        <w:pStyle w:val="20"/>
        <w:numPr>
          <w:ilvl w:val="0"/>
          <w:numId w:val="10"/>
        </w:numPr>
      </w:pPr>
      <w:r w:rsidRPr="00DA5DF3">
        <w:t xml:space="preserve">Для восстановления из бекапа таблицы необходимо восстановить прежнее имя таблицы, для этого </w:t>
      </w:r>
      <w:r w:rsidRPr="00DA5DF3">
        <w:rPr>
          <w:lang w:eastAsia="ru-RU"/>
        </w:rPr>
        <w:t>вызвать контекстное меню и</w:t>
      </w:r>
      <w:r w:rsidRPr="00DA5DF3">
        <w:t xml:space="preserve"> переименовать ее:</w:t>
      </w:r>
    </w:p>
    <w:p w14:paraId="708340BE" w14:textId="77777777" w:rsidR="000774D8" w:rsidRPr="00DA5DF3" w:rsidRDefault="000774D8" w:rsidP="000774D8">
      <w:pPr>
        <w:pStyle w:val="ListParagraph"/>
      </w:pPr>
    </w:p>
    <w:p w14:paraId="7657AE5C" w14:textId="77777777" w:rsidR="000774D8" w:rsidRPr="00DA5DF3" w:rsidRDefault="000774D8" w:rsidP="000774D8">
      <w:pPr>
        <w:pStyle w:val="20"/>
        <w:ind w:left="720" w:firstLine="0"/>
      </w:pPr>
      <w:r w:rsidRPr="00DA5DF3">
        <w:rPr>
          <w:noProof/>
          <w:lang w:eastAsia="ru-RU"/>
        </w:rPr>
        <w:lastRenderedPageBreak/>
        <w:drawing>
          <wp:inline distT="0" distB="0" distL="0" distR="0" wp14:anchorId="11AD228C" wp14:editId="3A1304BD">
            <wp:extent cx="5025390" cy="5558155"/>
            <wp:effectExtent l="0" t="0" r="3810" b="4445"/>
            <wp:docPr id="57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5390" cy="555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C8EAA6" w14:textId="77777777" w:rsidR="000774D8" w:rsidRPr="00DA5DF3" w:rsidRDefault="000774D8" w:rsidP="000774D8">
      <w:pPr>
        <w:pStyle w:val="20"/>
        <w:ind w:left="720" w:firstLine="0"/>
      </w:pPr>
    </w:p>
    <w:p w14:paraId="62DE9315" w14:textId="77777777" w:rsidR="000774D8" w:rsidRPr="00DA5DF3" w:rsidRDefault="000774D8" w:rsidP="009F47C0">
      <w:pPr>
        <w:pStyle w:val="Heading2"/>
      </w:pPr>
      <w:bookmarkStart w:id="59" w:name="_Toc422823345"/>
      <w:bookmarkStart w:id="60" w:name="_Ref424218365"/>
      <w:bookmarkStart w:id="61" w:name="_Toc424218518"/>
      <w:bookmarkStart w:id="62" w:name="_Toc444080242"/>
      <w:bookmarkStart w:id="63" w:name="_Toc465333720"/>
      <w:r w:rsidRPr="00DA5DF3">
        <w:t>Установка приложения на WebLogic</w:t>
      </w:r>
      <w:bookmarkEnd w:id="59"/>
      <w:bookmarkEnd w:id="60"/>
      <w:bookmarkEnd w:id="61"/>
      <w:bookmarkEnd w:id="62"/>
      <w:bookmarkEnd w:id="63"/>
    </w:p>
    <w:p w14:paraId="0FBD6FFD" w14:textId="77777777" w:rsidR="000774D8" w:rsidRPr="008D0338" w:rsidRDefault="000774D8" w:rsidP="008D0338">
      <w:pPr>
        <w:pStyle w:val="Heading3"/>
        <w:rPr>
          <w:i/>
          <w:lang w:val="ru-RU"/>
        </w:rPr>
      </w:pPr>
      <w:bookmarkStart w:id="64" w:name="_Toc422823346"/>
      <w:bookmarkStart w:id="65" w:name="_Toc465333721"/>
      <w:r w:rsidRPr="008D0338">
        <w:rPr>
          <w:lang w:val="ru-RU"/>
        </w:rPr>
        <w:t xml:space="preserve">Подключение к </w:t>
      </w:r>
      <w:r w:rsidRPr="00DA5DF3">
        <w:t>WebLogic</w:t>
      </w:r>
      <w:bookmarkEnd w:id="64"/>
      <w:bookmarkEnd w:id="65"/>
    </w:p>
    <w:p w14:paraId="717DEAD7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bookmarkStart w:id="66" w:name="_2.1_Установка_"/>
      <w:bookmarkEnd w:id="66"/>
      <w:r w:rsidRPr="00DA5DF3">
        <w:t xml:space="preserve">Открыть в браузере консоль </w:t>
      </w:r>
      <w:r w:rsidRPr="00DA5DF3">
        <w:rPr>
          <w:b/>
        </w:rPr>
        <w:t>WebLogic</w:t>
      </w:r>
      <w:r w:rsidRPr="00DA5DF3">
        <w:t xml:space="preserve"> по адресу </w:t>
      </w:r>
    </w:p>
    <w:p w14:paraId="06A72136" w14:textId="77777777" w:rsidR="000774D8" w:rsidRPr="00DA5DF3" w:rsidRDefault="00351203" w:rsidP="000774D8">
      <w:pPr>
        <w:pStyle w:val="Style11"/>
        <w:keepNext/>
        <w:ind w:left="431" w:firstLine="0"/>
        <w:rPr>
          <w:rFonts w:ascii="Times New Roman" w:hAnsi="Times New Roman"/>
          <w:sz w:val="24"/>
          <w:szCs w:val="24"/>
        </w:rPr>
      </w:pPr>
      <w:hyperlink w:history="1">
        <w:r w:rsidR="000774D8" w:rsidRPr="00DA5DF3">
          <w:rPr>
            <w:rStyle w:val="Hyperlink"/>
            <w:rFonts w:ascii="Times New Roman" w:hAnsi="Times New Roman"/>
            <w:sz w:val="24"/>
            <w:szCs w:val="24"/>
          </w:rPr>
          <w:t>http://&lt;server name&gt;:7000/console</w:t>
        </w:r>
      </w:hyperlink>
    </w:p>
    <w:p w14:paraId="54B1C5B2" w14:textId="77777777" w:rsidR="000774D8" w:rsidRPr="00DA5DF3" w:rsidRDefault="000774D8" w:rsidP="000774D8">
      <w:pPr>
        <w:pStyle w:val="Style1"/>
        <w:ind w:left="357" w:hanging="357"/>
        <w:rPr>
          <w:sz w:val="24"/>
          <w:lang w:val="ru-RU"/>
        </w:rPr>
      </w:pPr>
      <w:r w:rsidRPr="00DA5DF3">
        <w:rPr>
          <w:sz w:val="24"/>
          <w:lang w:val="ru-RU"/>
        </w:rPr>
        <w:t xml:space="preserve">Здесь </w:t>
      </w:r>
      <w:r w:rsidRPr="00DA5DF3">
        <w:rPr>
          <w:b w:val="0"/>
          <w:sz w:val="24"/>
          <w:lang w:val="ru-RU"/>
        </w:rPr>
        <w:t>&lt;</w:t>
      </w:r>
      <w:r w:rsidRPr="00DA5DF3">
        <w:rPr>
          <w:b w:val="0"/>
          <w:sz w:val="24"/>
        </w:rPr>
        <w:t>server</w:t>
      </w:r>
      <w:r w:rsidRPr="00DA5DF3">
        <w:rPr>
          <w:b w:val="0"/>
          <w:sz w:val="24"/>
          <w:lang w:val="ru-RU"/>
        </w:rPr>
        <w:t xml:space="preserve"> </w:t>
      </w:r>
      <w:r w:rsidRPr="00DA5DF3">
        <w:rPr>
          <w:b w:val="0"/>
          <w:sz w:val="24"/>
        </w:rPr>
        <w:t>name</w:t>
      </w:r>
      <w:r w:rsidRPr="00DA5DF3">
        <w:rPr>
          <w:b w:val="0"/>
          <w:sz w:val="24"/>
          <w:lang w:val="ru-RU"/>
        </w:rPr>
        <w:t>&gt;</w:t>
      </w:r>
      <w:r w:rsidRPr="00DA5DF3">
        <w:rPr>
          <w:sz w:val="24"/>
          <w:lang w:val="ru-RU"/>
        </w:rPr>
        <w:t xml:space="preserve"> - имя сервера, на котором установлен </w:t>
      </w:r>
      <w:r w:rsidRPr="00DA5DF3">
        <w:rPr>
          <w:sz w:val="24"/>
        </w:rPr>
        <w:t>WebLogic</w:t>
      </w:r>
      <w:r w:rsidRPr="00DA5DF3">
        <w:rPr>
          <w:sz w:val="24"/>
          <w:lang w:val="ru-RU"/>
        </w:rPr>
        <w:t xml:space="preserve">, или его </w:t>
      </w:r>
      <w:r w:rsidRPr="00DA5DF3">
        <w:rPr>
          <w:sz w:val="24"/>
        </w:rPr>
        <w:t>IP</w:t>
      </w:r>
      <w:r w:rsidRPr="00DA5DF3">
        <w:rPr>
          <w:sz w:val="24"/>
          <w:lang w:val="ru-RU"/>
        </w:rPr>
        <w:t>-адрес</w:t>
      </w:r>
    </w:p>
    <w:p w14:paraId="42FA1687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  <w:lang w:val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 wp14:anchorId="06A9A320" wp14:editId="34E3BBA5">
            <wp:extent cx="5931535" cy="3768725"/>
            <wp:effectExtent l="0" t="0" r="0" b="3175"/>
            <wp:docPr id="58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F2338" w14:textId="77777777" w:rsidR="000774D8" w:rsidRPr="00DA5DF3" w:rsidRDefault="000774D8" w:rsidP="000774D8">
      <w:pPr>
        <w:pStyle w:val="StyleText"/>
        <w:contextualSpacing w:val="0"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Ввести 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имя пользователя</w:t>
      </w:r>
      <w:r w:rsidRPr="00DA5DF3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пароль</w:t>
      </w:r>
      <w:r w:rsidRPr="00DA5DF3">
        <w:rPr>
          <w:rFonts w:ascii="Times New Roman" w:hAnsi="Times New Roman"/>
          <w:sz w:val="24"/>
          <w:szCs w:val="24"/>
          <w:lang w:val="ru-RU"/>
        </w:rPr>
        <w:t xml:space="preserve"> (взять у системного администратора), </w:t>
      </w:r>
    </w:p>
    <w:p w14:paraId="0436DD96" w14:textId="77777777" w:rsidR="000774D8" w:rsidRPr="00DA5DF3" w:rsidRDefault="000774D8" w:rsidP="000774D8">
      <w:pPr>
        <w:pStyle w:val="StyleText"/>
        <w:contextualSpacing w:val="0"/>
        <w:rPr>
          <w:rFonts w:ascii="Times New Roman" w:hAnsi="Times New Roman"/>
          <w:b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нажать кнопку 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[</w:t>
      </w:r>
      <w:r w:rsidRPr="00DA5DF3">
        <w:rPr>
          <w:rFonts w:ascii="Times New Roman" w:hAnsi="Times New Roman"/>
          <w:b/>
          <w:sz w:val="24"/>
          <w:szCs w:val="24"/>
        </w:rPr>
        <w:t>Login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]</w:t>
      </w:r>
      <w:r w:rsidRPr="00DA5DF3">
        <w:rPr>
          <w:rFonts w:ascii="Times New Roman" w:hAnsi="Times New Roman"/>
          <w:sz w:val="24"/>
          <w:szCs w:val="24"/>
          <w:lang w:val="ru-RU"/>
        </w:rPr>
        <w:t>.</w:t>
      </w:r>
    </w:p>
    <w:p w14:paraId="47DF667C" w14:textId="77777777" w:rsidR="000774D8" w:rsidRPr="00DA5DF3" w:rsidRDefault="000774D8" w:rsidP="008D0338">
      <w:pPr>
        <w:pStyle w:val="Heading3"/>
      </w:pPr>
      <w:bookmarkStart w:id="67" w:name="_Toc422823347"/>
      <w:bookmarkStart w:id="68" w:name="_Toc465333722"/>
      <w:r w:rsidRPr="00DA5DF3">
        <w:t>Загрузка нового приложения</w:t>
      </w:r>
      <w:bookmarkEnd w:id="67"/>
      <w:bookmarkEnd w:id="68"/>
      <w:r w:rsidRPr="00DA5DF3">
        <w:t xml:space="preserve"> </w:t>
      </w:r>
    </w:p>
    <w:p w14:paraId="606B7637" w14:textId="77777777" w:rsidR="000774D8" w:rsidRPr="00DA5DF3" w:rsidRDefault="000774D8" w:rsidP="00506D3B">
      <w:pPr>
        <w:pStyle w:val="ListParagraph"/>
        <w:keepNext/>
        <w:numPr>
          <w:ilvl w:val="1"/>
          <w:numId w:val="12"/>
        </w:numPr>
        <w:spacing w:before="120" w:after="60" w:line="276" w:lineRule="auto"/>
        <w:contextualSpacing/>
        <w:rPr>
          <w:rFonts w:eastAsia="Calibri"/>
          <w:vanish/>
        </w:rPr>
      </w:pPr>
    </w:p>
    <w:p w14:paraId="15A30DA6" w14:textId="77777777" w:rsidR="000774D8" w:rsidRPr="00DA5DF3" w:rsidRDefault="000774D8" w:rsidP="00506D3B">
      <w:pPr>
        <w:pStyle w:val="ListParagraph"/>
        <w:keepNext/>
        <w:numPr>
          <w:ilvl w:val="1"/>
          <w:numId w:val="12"/>
        </w:numPr>
        <w:spacing w:before="120" w:after="60" w:line="276" w:lineRule="auto"/>
        <w:contextualSpacing/>
        <w:rPr>
          <w:rFonts w:eastAsia="Calibri"/>
          <w:vanish/>
        </w:rPr>
      </w:pPr>
    </w:p>
    <w:p w14:paraId="2B4F61D6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omain Structure</w:t>
      </w:r>
      <w:r w:rsidRPr="00DA5DF3">
        <w:rPr>
          <w:lang w:val="en-US"/>
        </w:rPr>
        <w:t xml:space="preserve"> </w:t>
      </w:r>
      <w:r w:rsidRPr="00DA5DF3">
        <w:t>выбрать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eployments</w:t>
      </w:r>
    </w:p>
    <w:p w14:paraId="1F6921FD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  <w:lang w:val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1FA28B8D" wp14:editId="39D05533">
            <wp:extent cx="5931535" cy="3768725"/>
            <wp:effectExtent l="0" t="0" r="0" b="3175"/>
            <wp:docPr id="59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9B92F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lastRenderedPageBreak/>
        <w:t xml:space="preserve">Если есть уже установленный </w:t>
      </w:r>
      <w:r w:rsidRPr="00DA5DF3">
        <w:rPr>
          <w:b/>
          <w:lang w:val="en-US"/>
        </w:rPr>
        <w:t>barsgl</w:t>
      </w:r>
      <w:r w:rsidRPr="00DA5DF3">
        <w:t>, удалить его (см.)</w:t>
      </w:r>
    </w:p>
    <w:p w14:paraId="6A52047B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Change Center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Lock &amp; Edit]</w:t>
      </w:r>
    </w:p>
    <w:p w14:paraId="6782DCAA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sz w:val="24"/>
          <w:szCs w:val="24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Станут активными кнопки на панели </w:t>
      </w:r>
      <w:r w:rsidRPr="00DA5DF3">
        <w:rPr>
          <w:rFonts w:ascii="Times New Roman" w:hAnsi="Times New Roman"/>
          <w:b/>
          <w:sz w:val="24"/>
          <w:szCs w:val="24"/>
        </w:rPr>
        <w:t>Control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.</w:t>
      </w:r>
      <w:r w:rsidRPr="00DA5DF3">
        <w:rPr>
          <w:rFonts w:ascii="Times New Roman" w:hAnsi="Times New Roman"/>
          <w:sz w:val="24"/>
          <w:szCs w:val="24"/>
          <w:lang w:val="ru-RU"/>
        </w:rPr>
        <w:t xml:space="preserve"> Нажать</w:t>
      </w:r>
      <w:r w:rsidRPr="00DA5DF3">
        <w:rPr>
          <w:rFonts w:ascii="Times New Roman" w:hAnsi="Times New Roman"/>
          <w:sz w:val="24"/>
          <w:szCs w:val="24"/>
        </w:rPr>
        <w:t xml:space="preserve"> </w:t>
      </w:r>
      <w:r w:rsidRPr="00DA5DF3">
        <w:rPr>
          <w:rFonts w:ascii="Times New Roman" w:hAnsi="Times New Roman"/>
          <w:sz w:val="24"/>
          <w:szCs w:val="24"/>
          <w:lang w:val="ru-RU"/>
        </w:rPr>
        <w:t>кнопку</w:t>
      </w:r>
      <w:r w:rsidRPr="00DA5DF3">
        <w:rPr>
          <w:rFonts w:ascii="Times New Roman" w:hAnsi="Times New Roman"/>
          <w:sz w:val="24"/>
          <w:szCs w:val="24"/>
        </w:rPr>
        <w:t xml:space="preserve"> </w:t>
      </w:r>
      <w:r w:rsidRPr="00DA5DF3">
        <w:rPr>
          <w:rFonts w:ascii="Times New Roman" w:hAnsi="Times New Roman"/>
          <w:b/>
          <w:sz w:val="24"/>
          <w:szCs w:val="24"/>
        </w:rPr>
        <w:t>[Install]</w:t>
      </w:r>
    </w:p>
    <w:p w14:paraId="22585ADF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0861491E" wp14:editId="173EB13C">
            <wp:extent cx="5931535" cy="3768725"/>
            <wp:effectExtent l="0" t="0" r="0" b="3175"/>
            <wp:docPr id="60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2F32E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Install Application Assistant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ссылку</w:t>
      </w:r>
      <w:r w:rsidRPr="00DA5DF3">
        <w:rPr>
          <w:lang w:val="en-US"/>
        </w:rPr>
        <w:t xml:space="preserve"> </w:t>
      </w:r>
      <w:r w:rsidRPr="00DA5DF3">
        <w:rPr>
          <w:b/>
          <w:color w:val="548DD4"/>
          <w:u w:val="single"/>
          <w:lang w:val="en-US"/>
        </w:rPr>
        <w:t>upload your file(s)</w:t>
      </w:r>
    </w:p>
    <w:p w14:paraId="30580135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  <w:lang w:val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5B21FA26" wp14:editId="41867C37">
            <wp:extent cx="5931535" cy="3768725"/>
            <wp:effectExtent l="0" t="0" r="0" b="3175"/>
            <wp:docPr id="61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30B65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lastRenderedPageBreak/>
        <w:t xml:space="preserve">Нажать кнопку </w:t>
      </w:r>
      <w:r w:rsidRPr="00DA5DF3">
        <w:rPr>
          <w:b/>
        </w:rPr>
        <w:t>[Выберите файл] ([</w:t>
      </w:r>
      <w:r w:rsidRPr="00DA5DF3">
        <w:rPr>
          <w:b/>
          <w:lang w:val="en-US"/>
        </w:rPr>
        <w:t>Browse</w:t>
      </w:r>
      <w:r w:rsidRPr="00DA5DF3">
        <w:rPr>
          <w:b/>
        </w:rPr>
        <w:t>])</w:t>
      </w:r>
    </w:p>
    <w:p w14:paraId="304903EC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5F581FD9" wp14:editId="52CAA7D0">
            <wp:extent cx="5931535" cy="3768725"/>
            <wp:effectExtent l="0" t="0" r="0" b="3175"/>
            <wp:docPr id="62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85397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b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Найти в окне (на своем компьютере) файл для загрузки </w:t>
      </w:r>
      <w:r w:rsidRPr="00DA5DF3">
        <w:rPr>
          <w:rFonts w:ascii="Times New Roman" w:hAnsi="Times New Roman"/>
          <w:b/>
          <w:sz w:val="24"/>
          <w:szCs w:val="24"/>
        </w:rPr>
        <w:t>barsgl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.</w:t>
      </w:r>
      <w:r w:rsidRPr="00DA5DF3">
        <w:rPr>
          <w:rFonts w:ascii="Times New Roman" w:hAnsi="Times New Roman"/>
          <w:b/>
          <w:sz w:val="24"/>
          <w:szCs w:val="24"/>
        </w:rPr>
        <w:t>ear</w:t>
      </w:r>
    </w:p>
    <w:p w14:paraId="321BC669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b/>
          <w:sz w:val="24"/>
          <w:szCs w:val="24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Нажать </w:t>
      </w:r>
      <w:r w:rsidRPr="00DA5DF3">
        <w:rPr>
          <w:rFonts w:ascii="Times New Roman" w:hAnsi="Times New Roman"/>
          <w:b/>
          <w:sz w:val="24"/>
          <w:szCs w:val="24"/>
        </w:rPr>
        <w:t>[Open]</w:t>
      </w:r>
    </w:p>
    <w:p w14:paraId="6E977C0A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4394CA8D" wp14:editId="3E2B63F5">
            <wp:extent cx="4031615" cy="2957830"/>
            <wp:effectExtent l="0" t="0" r="6985" b="0"/>
            <wp:docPr id="63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E79ED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lastRenderedPageBreak/>
        <w:t xml:space="preserve">Нажать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  <w:r w:rsidRPr="00DA5DF3">
        <w:t xml:space="preserve"> (все кнопки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  <w:r w:rsidRPr="00DA5DF3">
        <w:t xml:space="preserve"> продублированы вверху и внизу экрана)</w:t>
      </w:r>
    </w:p>
    <w:p w14:paraId="43186153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21A67497" wp14:editId="09D37C62">
            <wp:extent cx="5931535" cy="3768725"/>
            <wp:effectExtent l="0" t="0" r="0" b="3175"/>
            <wp:docPr id="64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A7A08" w14:textId="77777777" w:rsidR="000774D8" w:rsidRPr="00DA5DF3" w:rsidRDefault="000774D8" w:rsidP="000774D8">
      <w:pPr>
        <w:pStyle w:val="StylePicture"/>
        <w:rPr>
          <w:rFonts w:ascii="Times New Roman" w:hAnsi="Times New Roman"/>
          <w:noProof/>
          <w:sz w:val="24"/>
          <w:szCs w:val="24"/>
          <w:lang w:val="ru-RU" w:eastAsia="ru-RU"/>
        </w:rPr>
      </w:pPr>
    </w:p>
    <w:p w14:paraId="3F084652" w14:textId="77777777" w:rsidR="000774D8" w:rsidRPr="00DA5DF3" w:rsidRDefault="000774D8" w:rsidP="000774D8">
      <w:pPr>
        <w:pStyle w:val="StyleText"/>
        <w:rPr>
          <w:lang w:val="ru-RU" w:eastAsia="ru-RU"/>
        </w:rPr>
      </w:pPr>
    </w:p>
    <w:p w14:paraId="3B7E8138" w14:textId="77777777" w:rsidR="000774D8" w:rsidRPr="00DA5DF3" w:rsidRDefault="000774D8" w:rsidP="000774D8">
      <w:pPr>
        <w:pStyle w:val="WebLogic2"/>
        <w:numPr>
          <w:ilvl w:val="0"/>
          <w:numId w:val="0"/>
        </w:numPr>
        <w:contextualSpacing w:val="0"/>
      </w:pPr>
      <w:r w:rsidRPr="00DA5DF3">
        <w:t xml:space="preserve">Выбрать </w:t>
      </w:r>
      <w:r w:rsidRPr="00DA5DF3">
        <w:rPr>
          <w:b/>
          <w:lang w:val="en-US"/>
        </w:rPr>
        <w:t>barsgl</w:t>
      </w:r>
      <w:r w:rsidRPr="00DA5DF3">
        <w:rPr>
          <w:b/>
        </w:rPr>
        <w:t>.</w:t>
      </w:r>
      <w:r w:rsidRPr="00DA5DF3">
        <w:rPr>
          <w:b/>
          <w:lang w:val="en-US"/>
        </w:rPr>
        <w:t>ear</w:t>
      </w:r>
      <w:r w:rsidRPr="00DA5DF3">
        <w:rPr>
          <w:b/>
        </w:rPr>
        <w:t xml:space="preserve"> </w:t>
      </w:r>
      <w:r w:rsidRPr="00DA5DF3">
        <w:t xml:space="preserve">(если не выбран), затем кнопку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  <w:r w:rsidRPr="00DA5DF3">
        <w:t xml:space="preserve"> </w:t>
      </w:r>
    </w:p>
    <w:p w14:paraId="7F301B7B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11575F92" wp14:editId="5FFA1EB5">
            <wp:extent cx="5931535" cy="3768725"/>
            <wp:effectExtent l="0" t="0" r="0" b="3175"/>
            <wp:docPr id="65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B2B3A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lastRenderedPageBreak/>
        <w:t>Щелкнуть</w:t>
      </w:r>
      <w:r w:rsidRPr="00DA5DF3">
        <w:rPr>
          <w:lang w:val="en-US"/>
        </w:rPr>
        <w:t xml:space="preserve"> </w:t>
      </w:r>
      <w:r w:rsidRPr="00DA5DF3">
        <w:t>чекбокс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BARSGL</w:t>
      </w:r>
      <w:r w:rsidRPr="00DA5DF3">
        <w:rPr>
          <w:lang w:val="en-US"/>
        </w:rPr>
        <w:t xml:space="preserve">, </w:t>
      </w:r>
      <w:r w:rsidRPr="00DA5DF3">
        <w:t>затем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Next]</w:t>
      </w:r>
      <w:r w:rsidRPr="00DA5DF3">
        <w:rPr>
          <w:lang w:val="en-US"/>
        </w:rPr>
        <w:t xml:space="preserve">  </w:t>
      </w:r>
    </w:p>
    <w:p w14:paraId="22D63F7E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1978E836" wp14:editId="4E712D04">
            <wp:extent cx="5931535" cy="3768725"/>
            <wp:effectExtent l="0" t="0" r="0" b="3175"/>
            <wp:docPr id="66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E7C26" w14:textId="77777777" w:rsidR="000774D8" w:rsidRPr="00DA5DF3" w:rsidRDefault="000774D8" w:rsidP="000774D8">
      <w:pPr>
        <w:pStyle w:val="WebLogic2"/>
        <w:numPr>
          <w:ilvl w:val="0"/>
          <w:numId w:val="0"/>
        </w:numPr>
        <w:contextualSpacing w:val="0"/>
      </w:pPr>
      <w:r w:rsidRPr="00DA5DF3">
        <w:lastRenderedPageBreak/>
        <w:t xml:space="preserve">На следующем экране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</w:p>
    <w:p w14:paraId="2DFD7A33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rPr>
          <w:noProof/>
          <w:lang w:eastAsia="ru-RU"/>
        </w:rPr>
        <w:drawing>
          <wp:inline distT="0" distB="0" distL="0" distR="0" wp14:anchorId="66D8E4A4" wp14:editId="29C860E4">
            <wp:extent cx="5931535" cy="3768725"/>
            <wp:effectExtent l="0" t="0" r="0" b="3175"/>
            <wp:docPr id="67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5B970" w14:textId="77777777" w:rsidR="000774D8" w:rsidRPr="00DA5DF3" w:rsidRDefault="000774D8" w:rsidP="000774D8">
      <w:pPr>
        <w:pStyle w:val="WebLogic2"/>
        <w:numPr>
          <w:ilvl w:val="0"/>
          <w:numId w:val="0"/>
        </w:numPr>
        <w:contextualSpacing w:val="0"/>
      </w:pPr>
      <w:r w:rsidRPr="00DA5DF3">
        <w:t xml:space="preserve">На следующем экране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</w:p>
    <w:p w14:paraId="3DE7DF65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rPr>
          <w:noProof/>
          <w:lang w:eastAsia="ru-RU"/>
        </w:rPr>
        <w:drawing>
          <wp:inline distT="0" distB="0" distL="0" distR="0" wp14:anchorId="0739C13B" wp14:editId="4DB6A2F7">
            <wp:extent cx="5931535" cy="3768725"/>
            <wp:effectExtent l="0" t="0" r="0" b="3175"/>
            <wp:docPr id="68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1FA24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</w:p>
    <w:p w14:paraId="4695DF64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</w:p>
    <w:p w14:paraId="7EA7CE86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</w:p>
    <w:p w14:paraId="06AAEAA9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rPr>
          <w:lang w:val="en-US"/>
        </w:rPr>
        <w:t>E</w:t>
      </w:r>
      <w:r w:rsidRPr="00DA5DF3">
        <w:t xml:space="preserve">ще на следующем </w:t>
      </w:r>
      <w:r w:rsidRPr="00DA5DF3">
        <w:rPr>
          <w:lang w:val="en-US"/>
        </w:rPr>
        <w:t xml:space="preserve">- </w:t>
      </w:r>
      <w:r w:rsidRPr="00DA5DF3">
        <w:rPr>
          <w:b/>
        </w:rPr>
        <w:t>[</w:t>
      </w:r>
      <w:r w:rsidRPr="00DA5DF3">
        <w:rPr>
          <w:b/>
          <w:lang w:val="en-US"/>
        </w:rPr>
        <w:t>Finish</w:t>
      </w:r>
      <w:r w:rsidRPr="00DA5DF3">
        <w:rPr>
          <w:b/>
        </w:rPr>
        <w:t>]</w:t>
      </w:r>
    </w:p>
    <w:p w14:paraId="65F91229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  <w:r w:rsidRPr="00DA5DF3">
        <w:rPr>
          <w:noProof/>
          <w:lang w:eastAsia="ru-RU"/>
        </w:rPr>
        <w:lastRenderedPageBreak/>
        <w:drawing>
          <wp:inline distT="0" distB="0" distL="0" distR="0" wp14:anchorId="7296AFD9" wp14:editId="19E51B09">
            <wp:extent cx="5931535" cy="3768725"/>
            <wp:effectExtent l="0" t="0" r="0" b="3175"/>
            <wp:docPr id="69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A94A6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t>Проверить и при необходимости настроить подключение к базе данных.</w:t>
      </w:r>
    </w:p>
    <w:p w14:paraId="25657168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t xml:space="preserve">(см. пункт </w:t>
      </w:r>
      <w:r w:rsidRPr="00DA5DF3">
        <w:rPr>
          <w:b/>
        </w:rPr>
        <w:fldChar w:fldCharType="begin"/>
      </w:r>
      <w:r w:rsidRPr="00DA5DF3">
        <w:rPr>
          <w:b/>
        </w:rPr>
        <w:instrText xml:space="preserve"> REF _Ref424217343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7D07DE">
        <w:rPr>
          <w:b/>
        </w:rPr>
        <w:t>6.2.3</w:t>
      </w:r>
      <w:r w:rsidRPr="00DA5DF3">
        <w:rPr>
          <w:b/>
        </w:rPr>
        <w:fldChar w:fldCharType="end"/>
      </w:r>
      <w:r w:rsidRPr="00DA5DF3">
        <w:t xml:space="preserve">) </w:t>
      </w:r>
    </w:p>
    <w:p w14:paraId="3FBC7919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t xml:space="preserve">После завершения настройки статус приложения должен стать </w:t>
      </w:r>
      <w:r w:rsidRPr="00DA5DF3">
        <w:rPr>
          <w:b/>
          <w:lang w:val="en-US"/>
        </w:rPr>
        <w:t>Prepared</w:t>
      </w:r>
      <w:r w:rsidRPr="00DA5DF3">
        <w:t>.</w:t>
      </w:r>
    </w:p>
    <w:p w14:paraId="3C7E9783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t xml:space="preserve">Запустить приложение (см. пункт </w:t>
      </w:r>
      <w:r w:rsidRPr="00DA5DF3">
        <w:rPr>
          <w:b/>
        </w:rPr>
        <w:fldChar w:fldCharType="begin"/>
      </w:r>
      <w:r w:rsidRPr="00DA5DF3">
        <w:rPr>
          <w:b/>
        </w:rPr>
        <w:instrText xml:space="preserve"> REF _Ref424217442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7D07DE">
        <w:rPr>
          <w:b/>
        </w:rPr>
        <w:t>6.2.4</w:t>
      </w:r>
      <w:r w:rsidRPr="00DA5DF3">
        <w:rPr>
          <w:b/>
        </w:rPr>
        <w:fldChar w:fldCharType="end"/>
      </w:r>
      <w:r w:rsidRPr="00DA5DF3">
        <w:t>).</w:t>
      </w:r>
    </w:p>
    <w:p w14:paraId="5F8757DA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t xml:space="preserve">После запуска статус приложения должен стать </w:t>
      </w:r>
      <w:r w:rsidRPr="00DA5DF3">
        <w:rPr>
          <w:b/>
          <w:lang w:val="en-US"/>
        </w:rPr>
        <w:t>Active</w:t>
      </w:r>
      <w:r w:rsidRPr="00DA5DF3">
        <w:t>.</w:t>
      </w:r>
    </w:p>
    <w:p w14:paraId="6642292C" w14:textId="77777777" w:rsidR="000774D8" w:rsidRPr="00DA5DF3" w:rsidRDefault="000774D8" w:rsidP="008D0338">
      <w:pPr>
        <w:pStyle w:val="Heading3"/>
        <w:rPr>
          <w:lang w:val="ru-RU"/>
        </w:rPr>
      </w:pPr>
      <w:bookmarkStart w:id="69" w:name="_2.3._Настройка_подключения"/>
      <w:bookmarkStart w:id="70" w:name="_Toc422823348"/>
      <w:bookmarkStart w:id="71" w:name="_Ref424217343"/>
      <w:bookmarkStart w:id="72" w:name="_Ref424217502"/>
      <w:bookmarkStart w:id="73" w:name="_Toc465333723"/>
      <w:bookmarkEnd w:id="69"/>
      <w:r w:rsidRPr="00DA5DF3">
        <w:rPr>
          <w:lang w:val="ru-RU"/>
        </w:rPr>
        <w:t>Настройка подключения к базе данных</w:t>
      </w:r>
      <w:bookmarkEnd w:id="70"/>
      <w:bookmarkEnd w:id="71"/>
      <w:bookmarkEnd w:id="72"/>
      <w:bookmarkEnd w:id="73"/>
      <w:r w:rsidRPr="00DA5DF3">
        <w:rPr>
          <w:lang w:val="ru-RU"/>
        </w:rPr>
        <w:t xml:space="preserve"> </w:t>
      </w:r>
    </w:p>
    <w:p w14:paraId="13327B2B" w14:textId="77777777" w:rsidR="000774D8" w:rsidRPr="00DA5DF3" w:rsidRDefault="000774D8" w:rsidP="00506D3B">
      <w:pPr>
        <w:pStyle w:val="ListParagraph"/>
        <w:keepNext/>
        <w:numPr>
          <w:ilvl w:val="1"/>
          <w:numId w:val="12"/>
        </w:numPr>
        <w:spacing w:before="120" w:after="60" w:line="276" w:lineRule="auto"/>
        <w:contextualSpacing/>
        <w:rPr>
          <w:rFonts w:eastAsia="Calibri"/>
          <w:vanish/>
        </w:rPr>
      </w:pPr>
    </w:p>
    <w:p w14:paraId="12ABCF9B" w14:textId="77777777" w:rsidR="000774D8" w:rsidRPr="00DA5DF3" w:rsidRDefault="000774D8" w:rsidP="000774D8">
      <w:pPr>
        <w:pStyle w:val="WebLogic2"/>
        <w:numPr>
          <w:ilvl w:val="0"/>
          <w:numId w:val="0"/>
        </w:numPr>
        <w:ind w:left="284"/>
      </w:pPr>
      <w:r w:rsidRPr="00DA5DF3">
        <w:t xml:space="preserve">Для изменения настроек уже установленного приложения: </w:t>
      </w:r>
    </w:p>
    <w:p w14:paraId="64481C83" w14:textId="77777777" w:rsidR="000774D8" w:rsidRPr="00DA5DF3" w:rsidRDefault="000774D8" w:rsidP="00506D3B">
      <w:pPr>
        <w:pStyle w:val="WebLogic2"/>
        <w:numPr>
          <w:ilvl w:val="0"/>
          <w:numId w:val="14"/>
        </w:numPr>
      </w:pPr>
      <w:r w:rsidRPr="00DA5DF3">
        <w:t xml:space="preserve">на панели </w:t>
      </w:r>
      <w:r w:rsidRPr="00DA5DF3">
        <w:rPr>
          <w:b/>
          <w:lang w:val="en-US"/>
        </w:rPr>
        <w:t>DomainStructure</w:t>
      </w:r>
      <w:r w:rsidRPr="00DA5DF3">
        <w:t xml:space="preserve"> выбрать </w:t>
      </w:r>
      <w:r w:rsidRPr="00DA5DF3">
        <w:rPr>
          <w:b/>
          <w:lang w:val="en-US"/>
        </w:rPr>
        <w:t>Deployments</w:t>
      </w:r>
      <w:r w:rsidRPr="00DA5DF3">
        <w:t xml:space="preserve"> </w:t>
      </w:r>
    </w:p>
    <w:p w14:paraId="3D7AB810" w14:textId="77777777" w:rsidR="000774D8" w:rsidRPr="00DA5DF3" w:rsidRDefault="000774D8" w:rsidP="00506D3B">
      <w:pPr>
        <w:pStyle w:val="WebLogic2"/>
        <w:numPr>
          <w:ilvl w:val="0"/>
          <w:numId w:val="14"/>
        </w:numPr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Change Center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Lock &amp; Edit]</w:t>
      </w:r>
    </w:p>
    <w:p w14:paraId="27F41BED" w14:textId="77777777" w:rsidR="000774D8" w:rsidRPr="00DA5DF3" w:rsidRDefault="000774D8" w:rsidP="00506D3B">
      <w:pPr>
        <w:pStyle w:val="WebLogic2"/>
        <w:numPr>
          <w:ilvl w:val="0"/>
          <w:numId w:val="14"/>
        </w:numPr>
      </w:pPr>
      <w:r w:rsidRPr="00DA5DF3">
        <w:t xml:space="preserve">на панели </w:t>
      </w:r>
      <w:r w:rsidRPr="00DA5DF3">
        <w:rPr>
          <w:b/>
          <w:lang w:val="en-US"/>
        </w:rPr>
        <w:t>Deployments</w:t>
      </w:r>
      <w:r w:rsidRPr="00DA5DF3">
        <w:rPr>
          <w:b/>
        </w:rPr>
        <w:t xml:space="preserve"> </w:t>
      </w:r>
      <w:r w:rsidRPr="00DA5DF3">
        <w:t xml:space="preserve">щелкнуть по ссылке </w:t>
      </w:r>
      <w:r w:rsidRPr="00DA5DF3">
        <w:rPr>
          <w:b/>
          <w:color w:val="4F81BD"/>
          <w:lang w:val="en-US"/>
        </w:rPr>
        <w:t>barsgl</w:t>
      </w:r>
    </w:p>
    <w:p w14:paraId="5AE00BF8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rPr>
          <w:noProof/>
          <w:lang w:eastAsia="ru-RU"/>
        </w:rPr>
        <w:drawing>
          <wp:inline distT="0" distB="0" distL="0" distR="0" wp14:anchorId="054ADDD9" wp14:editId="242D7C71">
            <wp:extent cx="5931535" cy="3919855"/>
            <wp:effectExtent l="0" t="0" r="0" b="4445"/>
            <wp:docPr id="70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5DF3">
        <w:t xml:space="preserve">Прокрутить экран вниз, чтобы открылся весь список </w:t>
      </w:r>
      <w:r w:rsidRPr="00DA5DF3">
        <w:rPr>
          <w:b/>
          <w:lang w:val="en-US"/>
        </w:rPr>
        <w:t>Modules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and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Components</w:t>
      </w:r>
    </w:p>
    <w:p w14:paraId="6037FDC3" w14:textId="77777777" w:rsidR="000774D8" w:rsidRPr="00DA5DF3" w:rsidRDefault="000774D8" w:rsidP="000774D8">
      <w:pPr>
        <w:rPr>
          <w:lang w:val="ru-RU"/>
        </w:rPr>
      </w:pPr>
      <w:r w:rsidRPr="00DA5DF3">
        <w:rPr>
          <w:noProof/>
          <w:lang w:val="ru-RU" w:eastAsia="ru-RU"/>
        </w:rPr>
        <w:drawing>
          <wp:inline distT="0" distB="0" distL="0" distR="0" wp14:anchorId="000BADC8" wp14:editId="5B168402">
            <wp:extent cx="5931535" cy="3808730"/>
            <wp:effectExtent l="0" t="0" r="0" b="1270"/>
            <wp:docPr id="71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80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F056B" w14:textId="77777777" w:rsidR="000774D8" w:rsidRPr="00DA5DF3" w:rsidRDefault="000774D8" w:rsidP="000774D8">
      <w:pPr>
        <w:keepNext/>
        <w:spacing w:before="120" w:after="120"/>
      </w:pPr>
      <w:r w:rsidRPr="00DA5DF3">
        <w:rPr>
          <w:lang w:val="ru-RU"/>
        </w:rPr>
        <w:lastRenderedPageBreak/>
        <w:t>Выбрать</w:t>
      </w:r>
      <w:r w:rsidRPr="00DA5DF3">
        <w:t xml:space="preserve"> </w:t>
      </w:r>
      <w:r w:rsidRPr="00DA5DF3">
        <w:rPr>
          <w:lang w:val="ru-RU"/>
        </w:rPr>
        <w:t>пункт</w:t>
      </w:r>
      <w:r w:rsidRPr="00DA5DF3">
        <w:t xml:space="preserve"> </w:t>
      </w:r>
      <w:r w:rsidRPr="00DA5DF3">
        <w:rPr>
          <w:b/>
        </w:rPr>
        <w:t>barsgl</w:t>
      </w:r>
      <w:r w:rsidRPr="00DA5DF3">
        <w:t xml:space="preserve"> → </w:t>
      </w:r>
      <w:r w:rsidRPr="00DA5DF3">
        <w:rPr>
          <w:b/>
        </w:rPr>
        <w:t>EJBs →</w:t>
      </w:r>
      <w:r w:rsidRPr="00DA5DF3">
        <w:t xml:space="preserve"> </w:t>
      </w:r>
      <w:r w:rsidRPr="00DA5DF3">
        <w:rPr>
          <w:b/>
        </w:rPr>
        <w:t>Modules →</w:t>
      </w:r>
      <w:r w:rsidRPr="00DA5DF3">
        <w:t xml:space="preserve"> </w:t>
      </w:r>
      <w:r w:rsidRPr="00DA5DF3">
        <w:rPr>
          <w:b/>
          <w:color w:val="548DD4"/>
        </w:rPr>
        <w:t>AS400DataSource</w:t>
      </w:r>
    </w:p>
    <w:p w14:paraId="5E4FC312" w14:textId="77777777" w:rsidR="000774D8" w:rsidRPr="00DA5DF3" w:rsidRDefault="000774D8" w:rsidP="000774D8">
      <w:pPr>
        <w:rPr>
          <w:lang w:val="ru-RU"/>
        </w:rPr>
      </w:pPr>
      <w:r w:rsidRPr="00DA5DF3">
        <w:rPr>
          <w:noProof/>
          <w:lang w:val="ru-RU" w:eastAsia="ru-RU"/>
        </w:rPr>
        <w:drawing>
          <wp:inline distT="0" distB="0" distL="0" distR="0" wp14:anchorId="09D31CF8" wp14:editId="030B07DA">
            <wp:extent cx="5931535" cy="3768725"/>
            <wp:effectExtent l="0" t="0" r="0" b="3175"/>
            <wp:docPr id="72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B6447" w14:textId="77777777" w:rsidR="000774D8" w:rsidRPr="00DA5DF3" w:rsidRDefault="000774D8" w:rsidP="000774D8">
      <w:pPr>
        <w:pStyle w:val="WebLogic2"/>
        <w:numPr>
          <w:ilvl w:val="0"/>
          <w:numId w:val="0"/>
        </w:numPr>
        <w:spacing w:after="120"/>
        <w:contextualSpacing w:val="0"/>
        <w:rPr>
          <w:lang w:val="en-US"/>
        </w:rPr>
      </w:pPr>
      <w:r w:rsidRPr="00DA5DF3">
        <w:t>Выбрать</w:t>
      </w:r>
      <w:r w:rsidRPr="00DA5DF3">
        <w:rPr>
          <w:lang w:val="en-US"/>
        </w:rPr>
        <w:t xml:space="preserve"> </w:t>
      </w:r>
      <w:r w:rsidRPr="00DA5DF3">
        <w:t>заклад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Configuration</w:t>
      </w:r>
      <w:r w:rsidRPr="00DA5DF3">
        <w:rPr>
          <w:lang w:val="en-US"/>
        </w:rPr>
        <w:t xml:space="preserve"> → </w:t>
      </w:r>
      <w:r w:rsidRPr="00DA5DF3">
        <w:rPr>
          <w:b/>
          <w:lang w:val="en-US"/>
        </w:rPr>
        <w:t>Connection Pool</w:t>
      </w:r>
    </w:p>
    <w:p w14:paraId="2B42D05C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5938DAAF" wp14:editId="752A5705">
            <wp:extent cx="5931535" cy="3768725"/>
            <wp:effectExtent l="0" t="0" r="0" b="3175"/>
            <wp:docPr id="73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027B9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>Проверить и при необходимости изменить поля:</w:t>
      </w:r>
    </w:p>
    <w:p w14:paraId="6140B6ED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b/>
          <w:sz w:val="24"/>
          <w:szCs w:val="24"/>
        </w:rPr>
        <w:t>URL</w:t>
      </w:r>
      <w:r w:rsidRPr="00DA5DF3">
        <w:rPr>
          <w:rFonts w:ascii="Times New Roman" w:hAnsi="Times New Roman"/>
          <w:sz w:val="24"/>
          <w:szCs w:val="24"/>
          <w:lang w:val="ru-RU"/>
        </w:rPr>
        <w:tab/>
      </w:r>
      <w:r w:rsidRPr="00DA5DF3">
        <w:rPr>
          <w:rFonts w:ascii="Times New Roman" w:hAnsi="Times New Roman"/>
          <w:sz w:val="24"/>
          <w:szCs w:val="24"/>
          <w:lang w:val="ru-RU"/>
        </w:rPr>
        <w:tab/>
      </w:r>
      <w:r w:rsidRPr="00DA5DF3">
        <w:rPr>
          <w:rFonts w:ascii="Times New Roman" w:hAnsi="Times New Roman"/>
          <w:sz w:val="24"/>
          <w:szCs w:val="24"/>
          <w:lang w:val="ru-RU"/>
        </w:rPr>
        <w:tab/>
        <w:t xml:space="preserve">– настроить </w:t>
      </w:r>
      <w:r w:rsidRPr="00DA5DF3">
        <w:rPr>
          <w:rFonts w:ascii="Times New Roman" w:hAnsi="Times New Roman"/>
          <w:sz w:val="24"/>
          <w:szCs w:val="24"/>
        </w:rPr>
        <w:t>IP</w:t>
      </w:r>
      <w:r w:rsidRPr="00DA5DF3">
        <w:rPr>
          <w:rFonts w:ascii="Times New Roman" w:hAnsi="Times New Roman"/>
          <w:sz w:val="24"/>
          <w:szCs w:val="24"/>
          <w:lang w:val="ru-RU"/>
        </w:rPr>
        <w:t>-адрес сервера баз данных</w:t>
      </w:r>
    </w:p>
    <w:p w14:paraId="0AB69052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b/>
          <w:sz w:val="24"/>
          <w:szCs w:val="24"/>
        </w:rPr>
        <w:t>Properties</w:t>
      </w:r>
      <w:r w:rsidRPr="00DA5DF3">
        <w:rPr>
          <w:rFonts w:ascii="Times New Roman" w:hAnsi="Times New Roman"/>
          <w:sz w:val="24"/>
          <w:szCs w:val="24"/>
          <w:lang w:val="ru-RU"/>
        </w:rPr>
        <w:tab/>
      </w:r>
      <w:r w:rsidRPr="00DA5DF3">
        <w:rPr>
          <w:rFonts w:ascii="Times New Roman" w:hAnsi="Times New Roman"/>
          <w:sz w:val="24"/>
          <w:szCs w:val="24"/>
          <w:lang w:val="ru-RU"/>
        </w:rPr>
        <w:tab/>
        <w:t xml:space="preserve">– </w:t>
      </w:r>
      <w:r w:rsidRPr="00DA5DF3">
        <w:rPr>
          <w:rFonts w:ascii="Times New Roman" w:hAnsi="Times New Roman"/>
          <w:sz w:val="24"/>
          <w:szCs w:val="24"/>
        </w:rPr>
        <w:t>user</w:t>
      </w:r>
      <w:r w:rsidRPr="00DA5DF3">
        <w:rPr>
          <w:rFonts w:ascii="Times New Roman" w:hAnsi="Times New Roman"/>
          <w:sz w:val="24"/>
          <w:szCs w:val="24"/>
          <w:lang w:val="ru-RU"/>
        </w:rPr>
        <w:t>= &lt;имя пользователя для подключения к БД&gt;</w:t>
      </w:r>
    </w:p>
    <w:p w14:paraId="18CB54AF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b/>
          <w:sz w:val="24"/>
          <w:szCs w:val="24"/>
        </w:rPr>
        <w:t>Password</w:t>
      </w:r>
      <w:r w:rsidRPr="00DA5DF3">
        <w:rPr>
          <w:rFonts w:ascii="Times New Roman" w:hAnsi="Times New Roman"/>
          <w:sz w:val="24"/>
          <w:szCs w:val="24"/>
          <w:lang w:val="ru-RU"/>
        </w:rPr>
        <w:tab/>
      </w:r>
      <w:r w:rsidRPr="00DA5DF3">
        <w:rPr>
          <w:rFonts w:ascii="Times New Roman" w:hAnsi="Times New Roman"/>
          <w:sz w:val="24"/>
          <w:szCs w:val="24"/>
          <w:lang w:val="ru-RU"/>
        </w:rPr>
        <w:tab/>
        <w:t>– &lt;пароль пользователя для подключения к БД &gt;</w:t>
      </w:r>
    </w:p>
    <w:p w14:paraId="4B7C8E92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b/>
          <w:sz w:val="24"/>
          <w:szCs w:val="24"/>
        </w:rPr>
        <w:t>Confirm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 xml:space="preserve"> </w:t>
      </w:r>
      <w:r w:rsidRPr="00DA5DF3">
        <w:rPr>
          <w:rFonts w:ascii="Times New Roman" w:hAnsi="Times New Roman"/>
          <w:b/>
          <w:sz w:val="24"/>
          <w:szCs w:val="24"/>
        </w:rPr>
        <w:t>password</w:t>
      </w:r>
      <w:r w:rsidRPr="00DA5DF3">
        <w:rPr>
          <w:rFonts w:ascii="Times New Roman" w:hAnsi="Times New Roman"/>
          <w:sz w:val="24"/>
          <w:szCs w:val="24"/>
          <w:lang w:val="ru-RU"/>
        </w:rPr>
        <w:tab/>
        <w:t>– &lt;пароль пользователя для подключения к БД &gt;</w:t>
      </w:r>
    </w:p>
    <w:p w14:paraId="04765E72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</w:rPr>
      </w:pPr>
      <w:r w:rsidRPr="00DA5DF3">
        <w:rPr>
          <w:rFonts w:ascii="Times New Roman" w:hAnsi="Times New Roman"/>
          <w:b/>
          <w:sz w:val="24"/>
          <w:szCs w:val="24"/>
        </w:rPr>
        <w:lastRenderedPageBreak/>
        <w:t>Initial capacity</w:t>
      </w:r>
      <w:r w:rsidRPr="00DA5DF3">
        <w:rPr>
          <w:rFonts w:ascii="Times New Roman" w:hAnsi="Times New Roman"/>
          <w:sz w:val="24"/>
          <w:szCs w:val="24"/>
        </w:rPr>
        <w:tab/>
        <w:t>– 10</w:t>
      </w:r>
    </w:p>
    <w:p w14:paraId="4C11E200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</w:rPr>
      </w:pPr>
      <w:r w:rsidRPr="00DA5DF3">
        <w:rPr>
          <w:rFonts w:ascii="Times New Roman" w:hAnsi="Times New Roman"/>
          <w:b/>
          <w:sz w:val="24"/>
          <w:szCs w:val="24"/>
        </w:rPr>
        <w:t>Maximum capacity</w:t>
      </w:r>
      <w:r w:rsidRPr="00DA5DF3">
        <w:rPr>
          <w:rFonts w:ascii="Times New Roman" w:hAnsi="Times New Roman"/>
          <w:sz w:val="24"/>
          <w:szCs w:val="24"/>
        </w:rPr>
        <w:tab/>
        <w:t>– 50</w:t>
      </w:r>
    </w:p>
    <w:p w14:paraId="651808BE" w14:textId="77777777" w:rsidR="000774D8" w:rsidRPr="00DA5DF3" w:rsidRDefault="000774D8" w:rsidP="000774D8">
      <w:pPr>
        <w:pStyle w:val="StyleText"/>
        <w:rPr>
          <w:rFonts w:ascii="Times New Roman" w:hAnsi="Times New Roman"/>
          <w:b/>
          <w:sz w:val="24"/>
          <w:szCs w:val="24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>Нажать</w:t>
      </w:r>
      <w:r w:rsidRPr="00DA5DF3">
        <w:rPr>
          <w:rFonts w:ascii="Times New Roman" w:hAnsi="Times New Roman"/>
          <w:sz w:val="24"/>
          <w:szCs w:val="24"/>
        </w:rPr>
        <w:t xml:space="preserve"> </w:t>
      </w:r>
      <w:r w:rsidRPr="00DA5DF3">
        <w:rPr>
          <w:rFonts w:ascii="Times New Roman" w:hAnsi="Times New Roman"/>
          <w:sz w:val="24"/>
          <w:szCs w:val="24"/>
          <w:lang w:val="ru-RU"/>
        </w:rPr>
        <w:t>кнопку</w:t>
      </w:r>
      <w:r w:rsidRPr="00DA5DF3">
        <w:rPr>
          <w:rFonts w:ascii="Times New Roman" w:hAnsi="Times New Roman"/>
          <w:sz w:val="24"/>
          <w:szCs w:val="24"/>
        </w:rPr>
        <w:t xml:space="preserve"> </w:t>
      </w:r>
      <w:r w:rsidRPr="00DA5DF3">
        <w:rPr>
          <w:rFonts w:ascii="Times New Roman" w:hAnsi="Times New Roman"/>
          <w:b/>
          <w:sz w:val="24"/>
          <w:szCs w:val="24"/>
        </w:rPr>
        <w:t>[Save].</w:t>
      </w:r>
    </w:p>
    <w:p w14:paraId="66144CB2" w14:textId="77777777" w:rsidR="000774D8" w:rsidRPr="00DA5DF3" w:rsidRDefault="000774D8" w:rsidP="000774D8">
      <w:pPr>
        <w:pStyle w:val="StyleText"/>
        <w:rPr>
          <w:rFonts w:ascii="Times New Roman" w:hAnsi="Times New Roman"/>
          <w:b/>
          <w:sz w:val="24"/>
          <w:szCs w:val="24"/>
          <w:lang w:val="ru-RU"/>
        </w:rPr>
      </w:pPr>
      <w:r w:rsidRPr="008D0338">
        <w:rPr>
          <w:rFonts w:ascii="Times New Roman" w:hAnsi="Times New Roman"/>
          <w:b/>
          <w:noProof/>
          <w:sz w:val="24"/>
          <w:szCs w:val="24"/>
          <w:lang w:val="ru-RU" w:eastAsia="ru-RU"/>
        </w:rPr>
        <w:drawing>
          <wp:inline distT="0" distB="0" distL="0" distR="0" wp14:anchorId="74595DCA" wp14:editId="236FFBB5">
            <wp:extent cx="5931535" cy="3768725"/>
            <wp:effectExtent l="0" t="0" r="0" b="3175"/>
            <wp:docPr id="74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F232E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OK]</w:t>
      </w:r>
      <w:r w:rsidRPr="00DA5DF3">
        <w:rPr>
          <w:lang w:val="en-US"/>
        </w:rPr>
        <w:t xml:space="preserve">, </w:t>
      </w:r>
      <w:r w:rsidRPr="00DA5DF3">
        <w:t>затем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Activate Changes]</w:t>
      </w:r>
    </w:p>
    <w:p w14:paraId="2C855F5F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1A1802D5" wp14:editId="26316213">
            <wp:extent cx="5931535" cy="3768725"/>
            <wp:effectExtent l="0" t="0" r="0" b="3175"/>
            <wp:docPr id="7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89A2E" w14:textId="77777777" w:rsidR="000774D8" w:rsidRPr="00DA5DF3" w:rsidRDefault="000774D8" w:rsidP="000774D8">
      <w:pPr>
        <w:rPr>
          <w:b/>
        </w:rPr>
      </w:pPr>
    </w:p>
    <w:p w14:paraId="462F81F2" w14:textId="77777777" w:rsidR="000774D8" w:rsidRPr="00DA5DF3" w:rsidRDefault="000774D8" w:rsidP="008D0338">
      <w:pPr>
        <w:pStyle w:val="Heading3"/>
      </w:pPr>
      <w:bookmarkStart w:id="74" w:name="_2.4._Запуск_приложения"/>
      <w:bookmarkStart w:id="75" w:name="_Toc422823349"/>
      <w:bookmarkStart w:id="76" w:name="_Ref424217442"/>
      <w:bookmarkStart w:id="77" w:name="_Toc465333724"/>
      <w:bookmarkEnd w:id="74"/>
      <w:r w:rsidRPr="00DA5DF3">
        <w:t>Запуск приложения</w:t>
      </w:r>
      <w:bookmarkEnd w:id="75"/>
      <w:bookmarkEnd w:id="76"/>
      <w:bookmarkEnd w:id="77"/>
      <w:r w:rsidRPr="00DA5DF3">
        <w:t xml:space="preserve"> </w:t>
      </w:r>
    </w:p>
    <w:p w14:paraId="2798F356" w14:textId="77777777" w:rsidR="000774D8" w:rsidRPr="00DA5DF3" w:rsidRDefault="000774D8" w:rsidP="00506D3B">
      <w:pPr>
        <w:pStyle w:val="ListParagraph"/>
        <w:keepNext/>
        <w:numPr>
          <w:ilvl w:val="1"/>
          <w:numId w:val="12"/>
        </w:numPr>
        <w:spacing w:before="120" w:after="60" w:line="276" w:lineRule="auto"/>
        <w:contextualSpacing/>
        <w:rPr>
          <w:rFonts w:eastAsia="Calibri"/>
          <w:vanish/>
        </w:rPr>
      </w:pPr>
    </w:p>
    <w:p w14:paraId="31BBFC97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 xml:space="preserve">DomainStructure </w:t>
      </w:r>
      <w:r w:rsidRPr="00DA5DF3">
        <w:t>выбрать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eployments</w:t>
      </w:r>
      <w:r w:rsidRPr="00DA5DF3">
        <w:rPr>
          <w:lang w:val="en-US"/>
        </w:rPr>
        <w:t xml:space="preserve"> </w:t>
      </w:r>
    </w:p>
    <w:p w14:paraId="13D5F83D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</w:pPr>
      <w:r w:rsidRPr="00DA5DF3">
        <w:lastRenderedPageBreak/>
        <w:t xml:space="preserve">На закладке </w:t>
      </w:r>
      <w:r w:rsidRPr="00DA5DF3">
        <w:rPr>
          <w:b/>
          <w:lang w:val="en-US"/>
        </w:rPr>
        <w:t>Deployments</w:t>
      </w:r>
      <w:r w:rsidRPr="00DA5DF3">
        <w:t xml:space="preserve"> щелкнуть чекбокс </w:t>
      </w:r>
      <w:r w:rsidRPr="00DA5DF3">
        <w:rPr>
          <w:b/>
          <w:lang w:val="en-US"/>
        </w:rPr>
        <w:t>barsgl</w:t>
      </w:r>
    </w:p>
    <w:p w14:paraId="12A0E54D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Start] → Servicing all request</w:t>
      </w:r>
    </w:p>
    <w:p w14:paraId="418963BC" w14:textId="77777777" w:rsidR="000774D8" w:rsidRPr="00DA5DF3" w:rsidRDefault="000774D8" w:rsidP="000774D8">
      <w:pPr>
        <w:pStyle w:val="StylePicture"/>
        <w:rPr>
          <w:rFonts w:ascii="Times New Roman" w:hAnsi="Times New Roman"/>
          <w:noProof/>
          <w:sz w:val="24"/>
          <w:szCs w:val="24"/>
          <w:lang w:val="ru-RU" w:eastAsia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4F8C2B53" wp14:editId="4F66E060">
            <wp:extent cx="5931535" cy="3919855"/>
            <wp:effectExtent l="0" t="0" r="0" b="4445"/>
            <wp:docPr id="76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C3F5F1" w14:textId="77777777" w:rsidR="000774D8" w:rsidRPr="00DA5DF3" w:rsidRDefault="000774D8" w:rsidP="000774D8">
      <w:pPr>
        <w:pStyle w:val="StyleText"/>
        <w:contextualSpacing w:val="0"/>
        <w:rPr>
          <w:rFonts w:ascii="Times New Roman" w:hAnsi="Times New Roman"/>
          <w:sz w:val="24"/>
          <w:szCs w:val="24"/>
          <w:lang w:val="ru-RU" w:eastAsia="ru-RU"/>
        </w:rPr>
      </w:pPr>
      <w:r w:rsidRPr="00DA5DF3">
        <w:rPr>
          <w:rFonts w:ascii="Times New Roman" w:hAnsi="Times New Roman"/>
          <w:sz w:val="24"/>
          <w:szCs w:val="24"/>
          <w:lang w:val="ru-RU" w:eastAsia="ru-RU"/>
        </w:rPr>
        <w:t xml:space="preserve">На следующем экране нажать кнопку </w:t>
      </w:r>
      <w:r w:rsidRPr="00DA5DF3">
        <w:rPr>
          <w:rFonts w:ascii="Times New Roman" w:hAnsi="Times New Roman"/>
          <w:b/>
          <w:sz w:val="24"/>
          <w:szCs w:val="24"/>
          <w:lang w:val="ru-RU" w:eastAsia="ru-RU"/>
        </w:rPr>
        <w:t>[</w:t>
      </w:r>
      <w:r w:rsidRPr="00DA5DF3">
        <w:rPr>
          <w:rFonts w:ascii="Times New Roman" w:hAnsi="Times New Roman"/>
          <w:b/>
          <w:sz w:val="24"/>
          <w:szCs w:val="24"/>
          <w:lang w:eastAsia="ru-RU"/>
        </w:rPr>
        <w:t>Yes</w:t>
      </w:r>
      <w:r w:rsidRPr="00DA5DF3">
        <w:rPr>
          <w:rFonts w:ascii="Times New Roman" w:hAnsi="Times New Roman"/>
          <w:b/>
          <w:sz w:val="24"/>
          <w:szCs w:val="24"/>
          <w:lang w:val="ru-RU" w:eastAsia="ru-RU"/>
        </w:rPr>
        <w:t>]</w:t>
      </w:r>
    </w:p>
    <w:p w14:paraId="4EBF05CD" w14:textId="77777777" w:rsidR="000774D8" w:rsidRPr="00DA5DF3" w:rsidRDefault="000774D8" w:rsidP="000774D8">
      <w:pPr>
        <w:pStyle w:val="StyleText"/>
        <w:contextualSpacing w:val="0"/>
        <w:rPr>
          <w:rFonts w:ascii="Times New Roman" w:hAnsi="Times New Roman"/>
          <w:sz w:val="24"/>
          <w:szCs w:val="24"/>
          <w:lang w:val="ru-RU" w:eastAsia="ru-RU"/>
        </w:rPr>
      </w:pPr>
      <w:r w:rsidRPr="00DA5DF3">
        <w:rPr>
          <w:rFonts w:ascii="Times New Roman" w:hAnsi="Times New Roman"/>
          <w:sz w:val="24"/>
          <w:szCs w:val="24"/>
          <w:lang w:val="ru-RU" w:eastAsia="ru-RU"/>
        </w:rPr>
        <w:t xml:space="preserve">Статус приложения должен стать </w:t>
      </w:r>
      <w:r w:rsidRPr="00DA5DF3">
        <w:rPr>
          <w:rFonts w:ascii="Times New Roman" w:hAnsi="Times New Roman"/>
          <w:b/>
          <w:sz w:val="24"/>
          <w:szCs w:val="24"/>
          <w:lang w:eastAsia="ru-RU"/>
        </w:rPr>
        <w:t>Active</w:t>
      </w:r>
      <w:r w:rsidRPr="00DA5DF3">
        <w:rPr>
          <w:rFonts w:ascii="Times New Roman" w:hAnsi="Times New Roman"/>
          <w:sz w:val="24"/>
          <w:szCs w:val="24"/>
          <w:lang w:val="ru-RU" w:eastAsia="ru-RU"/>
        </w:rPr>
        <w:t>.</w:t>
      </w:r>
    </w:p>
    <w:p w14:paraId="114E6EDB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</w:pPr>
      <w:r w:rsidRPr="00DA5DF3">
        <w:t xml:space="preserve">Если прилоджение было заблокировано, нажать кнопку </w:t>
      </w:r>
      <w:r w:rsidRPr="00DA5DF3">
        <w:rPr>
          <w:b/>
        </w:rPr>
        <w:t>[</w:t>
      </w:r>
      <w:r w:rsidRPr="00DA5DF3">
        <w:rPr>
          <w:b/>
          <w:lang w:val="en-US"/>
        </w:rPr>
        <w:t>Release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Configurarion</w:t>
      </w:r>
      <w:r w:rsidRPr="00DA5DF3">
        <w:rPr>
          <w:b/>
        </w:rPr>
        <w:t>]</w:t>
      </w:r>
    </w:p>
    <w:p w14:paraId="08FF71D2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</w:pPr>
      <w:r w:rsidRPr="00DA5DF3">
        <w:t>Если вверху экрана выйдет ошибка “</w:t>
      </w:r>
      <w:r w:rsidRPr="00DA5DF3">
        <w:rPr>
          <w:b/>
          <w:lang w:val="en-US"/>
        </w:rPr>
        <w:t>Invalid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padding</w:t>
      </w:r>
      <w:r w:rsidRPr="00DA5DF3">
        <w:t xml:space="preserve">”, проверить и настроить подключение к базе данных (см. пункт </w:t>
      </w:r>
      <w:r w:rsidRPr="00DA5DF3">
        <w:rPr>
          <w:b/>
        </w:rPr>
        <w:fldChar w:fldCharType="begin"/>
      </w:r>
      <w:r w:rsidRPr="00DA5DF3">
        <w:rPr>
          <w:b/>
        </w:rPr>
        <w:instrText xml:space="preserve"> REF _Ref424217502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7D07DE">
        <w:rPr>
          <w:b/>
        </w:rPr>
        <w:t>6.2.3</w:t>
      </w:r>
      <w:r w:rsidRPr="00DA5DF3">
        <w:rPr>
          <w:b/>
        </w:rPr>
        <w:fldChar w:fldCharType="end"/>
      </w:r>
      <w:r w:rsidRPr="00DA5DF3">
        <w:t>), затем повторно запустить приложение</w:t>
      </w:r>
    </w:p>
    <w:p w14:paraId="4ABE49D9" w14:textId="77777777" w:rsidR="000774D8" w:rsidRPr="00DA5DF3" w:rsidRDefault="000774D8" w:rsidP="008D0338">
      <w:pPr>
        <w:pStyle w:val="Heading3"/>
      </w:pPr>
      <w:bookmarkStart w:id="78" w:name="_Toc422823350"/>
      <w:bookmarkStart w:id="79" w:name="_Toc465333725"/>
      <w:r w:rsidRPr="00DA5DF3">
        <w:t>Удаление приложения</w:t>
      </w:r>
      <w:bookmarkEnd w:id="78"/>
      <w:bookmarkEnd w:id="79"/>
    </w:p>
    <w:p w14:paraId="0123EB65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 xml:space="preserve">DomainStructure </w:t>
      </w:r>
      <w:r w:rsidRPr="00DA5DF3">
        <w:t>выбрать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eployments</w:t>
      </w:r>
      <w:r w:rsidRPr="00DA5DF3">
        <w:rPr>
          <w:lang w:val="en-US"/>
        </w:rPr>
        <w:t xml:space="preserve"> </w:t>
      </w:r>
    </w:p>
    <w:p w14:paraId="5A0A21D6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eployments</w:t>
      </w:r>
      <w:r w:rsidRPr="00DA5DF3">
        <w:rPr>
          <w:lang w:val="en-US"/>
        </w:rPr>
        <w:t xml:space="preserve"> </w:t>
      </w:r>
      <w:r w:rsidRPr="00DA5DF3">
        <w:t>щелкнуть</w:t>
      </w:r>
      <w:r w:rsidRPr="00DA5DF3">
        <w:rPr>
          <w:lang w:val="en-US"/>
        </w:rPr>
        <w:t xml:space="preserve"> </w:t>
      </w:r>
      <w:r w:rsidRPr="00DA5DF3">
        <w:t>чекбокс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barsgl</w:t>
      </w:r>
    </w:p>
    <w:p w14:paraId="51C0E5A9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b/>
        </w:rPr>
      </w:pPr>
      <w:r w:rsidRPr="00DA5DF3">
        <w:t xml:space="preserve">остановить приложение </w:t>
      </w:r>
      <w:r w:rsidRPr="00DA5DF3">
        <w:rPr>
          <w:b/>
        </w:rPr>
        <w:t>[</w:t>
      </w:r>
      <w:r w:rsidRPr="00DA5DF3">
        <w:rPr>
          <w:b/>
          <w:lang w:val="en-US"/>
        </w:rPr>
        <w:t>Stop</w:t>
      </w:r>
      <w:r w:rsidRPr="00DA5DF3">
        <w:rPr>
          <w:b/>
        </w:rPr>
        <w:t xml:space="preserve">] → </w:t>
      </w:r>
      <w:r w:rsidRPr="00DA5DF3">
        <w:rPr>
          <w:b/>
          <w:lang w:val="en-US"/>
        </w:rPr>
        <w:t>Force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Stop</w:t>
      </w:r>
      <w:r w:rsidRPr="00DA5DF3">
        <w:rPr>
          <w:b/>
        </w:rPr>
        <w:t xml:space="preserve"> </w:t>
      </w:r>
      <w:r w:rsidRPr="00DA5DF3">
        <w:rPr>
          <w:b/>
          <w:lang w:val="en-US"/>
        </w:rPr>
        <w:t>Now</w:t>
      </w:r>
    </w:p>
    <w:p w14:paraId="70375E4E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Change Center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Lock &amp; Edit]</w:t>
      </w:r>
    </w:p>
    <w:p w14:paraId="1729D558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eployments</w:t>
      </w:r>
      <w:r w:rsidRPr="00DA5DF3">
        <w:rPr>
          <w:lang w:val="en-US"/>
        </w:rPr>
        <w:t xml:space="preserve"> </w:t>
      </w:r>
      <w:r w:rsidRPr="00DA5DF3">
        <w:t>щелкнуть</w:t>
      </w:r>
      <w:r w:rsidRPr="00DA5DF3">
        <w:rPr>
          <w:lang w:val="en-US"/>
        </w:rPr>
        <w:t xml:space="preserve"> </w:t>
      </w:r>
      <w:r w:rsidRPr="00DA5DF3">
        <w:t>чекбокс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barsgl</w:t>
      </w:r>
    </w:p>
    <w:p w14:paraId="3AEA3FF3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lang w:val="en-US"/>
        </w:rPr>
      </w:pPr>
      <w:r w:rsidRPr="00DA5DF3">
        <w:t>нажать кнопку</w:t>
      </w:r>
      <w:r w:rsidRPr="00DA5DF3">
        <w:rPr>
          <w:b/>
          <w:lang w:val="en-US"/>
        </w:rPr>
        <w:t xml:space="preserve"> [Delete]</w:t>
      </w:r>
    </w:p>
    <w:p w14:paraId="47A422D8" w14:textId="77777777" w:rsidR="000774D8" w:rsidRPr="00DA5DF3" w:rsidRDefault="000774D8" w:rsidP="00506D3B">
      <w:pPr>
        <w:pStyle w:val="ListParagraph"/>
        <w:numPr>
          <w:ilvl w:val="0"/>
          <w:numId w:val="13"/>
        </w:numPr>
        <w:spacing w:before="0" w:after="200" w:line="276" w:lineRule="auto"/>
        <w:ind w:left="851"/>
        <w:contextualSpacing/>
        <w:rPr>
          <w:b/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Change Center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Activate Changes]</w:t>
      </w:r>
    </w:p>
    <w:p w14:paraId="7ED9A2F0" w14:textId="77777777" w:rsidR="000774D8" w:rsidRPr="00DA5DF3" w:rsidRDefault="000774D8" w:rsidP="000774D8">
      <w:pPr>
        <w:rPr>
          <w:lang w:eastAsia="ru-RU"/>
        </w:rPr>
      </w:pPr>
      <w:r w:rsidRPr="00DA5DF3">
        <w:rPr>
          <w:noProof/>
          <w:lang w:val="ru-RU" w:eastAsia="ru-RU"/>
        </w:rPr>
        <w:lastRenderedPageBreak/>
        <w:drawing>
          <wp:inline distT="0" distB="0" distL="0" distR="0" wp14:anchorId="38BA98D2" wp14:editId="698570E0">
            <wp:extent cx="5931535" cy="4118610"/>
            <wp:effectExtent l="0" t="0" r="0" b="0"/>
            <wp:docPr id="7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CD5A8" w14:textId="77777777" w:rsidR="000774D8" w:rsidRPr="00DA5DF3" w:rsidRDefault="000774D8" w:rsidP="000774D8">
      <w:pPr>
        <w:rPr>
          <w:lang w:eastAsia="ru-RU"/>
        </w:rPr>
      </w:pPr>
    </w:p>
    <w:p w14:paraId="64AD93A0" w14:textId="77777777" w:rsidR="000774D8" w:rsidRPr="00DA5DF3" w:rsidRDefault="000774D8" w:rsidP="000774D8">
      <w:pPr>
        <w:pStyle w:val="ListParagraph"/>
        <w:spacing w:before="0" w:after="200" w:line="276" w:lineRule="auto"/>
        <w:ind w:left="491"/>
        <w:contextualSpacing/>
      </w:pPr>
      <w:r w:rsidRPr="00DA5DF3">
        <w:t xml:space="preserve">Приложение удалится из списка </w:t>
      </w:r>
      <w:r w:rsidRPr="00DA5DF3">
        <w:rPr>
          <w:b/>
          <w:lang w:val="en-US"/>
        </w:rPr>
        <w:t>Deployments</w:t>
      </w:r>
      <w:r w:rsidRPr="00DA5DF3">
        <w:t>.</w:t>
      </w:r>
    </w:p>
    <w:p w14:paraId="72055C3B" w14:textId="77777777" w:rsidR="00D10A37" w:rsidRPr="00260A7C" w:rsidRDefault="00D10A37" w:rsidP="009F47C0">
      <w:pPr>
        <w:pStyle w:val="Heading2"/>
      </w:pPr>
      <w:bookmarkStart w:id="80" w:name="_Toc465333726"/>
      <w:r>
        <w:t>Настройка внешнего источника данных barsgl</w:t>
      </w:r>
      <w:bookmarkEnd w:id="80"/>
    </w:p>
    <w:p w14:paraId="52B02DFB" w14:textId="77777777" w:rsidR="00D10A37" w:rsidRPr="006A59A8" w:rsidRDefault="00D10A37" w:rsidP="00D10A37">
      <w:pPr>
        <w:rPr>
          <w:lang w:val="ru-RU"/>
        </w:rPr>
      </w:pPr>
      <w:r w:rsidRPr="006A59A8">
        <w:rPr>
          <w:lang w:val="ru-RU"/>
        </w:rPr>
        <w:t xml:space="preserve">Взять библиотеку из поставки </w:t>
      </w:r>
      <w:r w:rsidRPr="00E42D5A">
        <w:rPr>
          <w:b/>
          <w:lang w:val="ru-RU"/>
        </w:rPr>
        <w:t>.\</w:t>
      </w:r>
      <w:r w:rsidRPr="00E42D5A">
        <w:rPr>
          <w:b/>
        </w:rPr>
        <w:t>Intstaller</w:t>
      </w:r>
      <w:r w:rsidRPr="00E42D5A">
        <w:rPr>
          <w:b/>
          <w:lang w:val="ru-RU"/>
        </w:rPr>
        <w:t>\</w:t>
      </w:r>
      <w:r w:rsidRPr="00E42D5A">
        <w:rPr>
          <w:b/>
        </w:rPr>
        <w:t>jt</w:t>
      </w:r>
      <w:r w:rsidRPr="00E42D5A">
        <w:rPr>
          <w:b/>
          <w:lang w:val="ru-RU"/>
        </w:rPr>
        <w:t>400-8.6.</w:t>
      </w:r>
      <w:r w:rsidRPr="00E42D5A">
        <w:rPr>
          <w:b/>
        </w:rPr>
        <w:t>jar</w:t>
      </w:r>
    </w:p>
    <w:p w14:paraId="4BE0DB69" w14:textId="77777777" w:rsidR="00D10A37" w:rsidRPr="006A59A8" w:rsidRDefault="00D10A37" w:rsidP="00D10A37">
      <w:pPr>
        <w:rPr>
          <w:lang w:val="ru-RU"/>
        </w:rPr>
      </w:pPr>
    </w:p>
    <w:p w14:paraId="0C4E3433" w14:textId="77777777" w:rsidR="00D10A37" w:rsidRPr="00D9603A" w:rsidRDefault="00D10A37" w:rsidP="00D10A37">
      <w:pPr>
        <w:spacing w:after="120"/>
      </w:pPr>
      <w:r>
        <w:t>Скопировать</w:t>
      </w:r>
      <w:r w:rsidRPr="00D9603A">
        <w:t xml:space="preserve"> </w:t>
      </w:r>
      <w:r>
        <w:t>библиотеку</w:t>
      </w:r>
      <w:r w:rsidRPr="00D9603A">
        <w:t xml:space="preserve"> jt400-8.6.jar </w:t>
      </w:r>
      <w:r>
        <w:t>в</w:t>
      </w:r>
      <w:r w:rsidRPr="00D9603A">
        <w:t xml:space="preserve"> wls12130_2\user_projects\domains\mydomain\lib</w:t>
      </w:r>
    </w:p>
    <w:p w14:paraId="2F352EF8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3F48313E" wp14:editId="4F95F8A1">
            <wp:extent cx="5934075" cy="2400300"/>
            <wp:effectExtent l="0" t="0" r="9525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79A8A" w14:textId="77777777" w:rsidR="00D10A37" w:rsidRDefault="00D10A37" w:rsidP="00D10A37"/>
    <w:p w14:paraId="09D06DB0" w14:textId="77777777" w:rsidR="00D10A37" w:rsidRDefault="00D10A37" w:rsidP="00D10A37">
      <w:r>
        <w:t>New -&gt; Generic Data Datasource</w:t>
      </w:r>
    </w:p>
    <w:p w14:paraId="1C0CAC57" w14:textId="77777777" w:rsidR="00D10A37" w:rsidRDefault="00D10A37" w:rsidP="00D10A37"/>
    <w:p w14:paraId="2D3C504F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477021EA" wp14:editId="33D1D74A">
            <wp:extent cx="5943600" cy="266700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1C435" w14:textId="77777777" w:rsidR="00D10A37" w:rsidRDefault="00D10A37" w:rsidP="00D10A37"/>
    <w:p w14:paraId="59311977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143CFE16" wp14:editId="02EC616C">
            <wp:extent cx="5934075" cy="2105025"/>
            <wp:effectExtent l="0" t="0" r="9525" b="9525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ADFF1" w14:textId="77777777" w:rsidR="00D10A37" w:rsidRDefault="00D10A37" w:rsidP="00D10A37"/>
    <w:p w14:paraId="755E0819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41620E07" wp14:editId="69C0F94F">
            <wp:extent cx="5943600" cy="2686050"/>
            <wp:effectExtent l="0" t="0" r="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9A856" w14:textId="77777777" w:rsidR="00D10A37" w:rsidRDefault="00D10A37" w:rsidP="00D10A37"/>
    <w:p w14:paraId="776BAB74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2B294995" wp14:editId="69F89299">
            <wp:extent cx="5934075" cy="2905125"/>
            <wp:effectExtent l="0" t="0" r="9525" b="952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D7487" w14:textId="77777777" w:rsidR="00D10A37" w:rsidRDefault="00D10A37" w:rsidP="00D10A37"/>
    <w:p w14:paraId="4B8C54C1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001CDDA3" wp14:editId="6E6F78D3">
            <wp:extent cx="5934075" cy="3495675"/>
            <wp:effectExtent l="0" t="0" r="9525" b="952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C57BD" w14:textId="77777777" w:rsidR="00D10A37" w:rsidRDefault="00D10A37" w:rsidP="00D10A37"/>
    <w:p w14:paraId="45DECF84" w14:textId="77777777" w:rsidR="00D10A37" w:rsidRDefault="00D10A37" w:rsidP="00D10A37">
      <w:pPr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</w:pPr>
      <w:r w:rsidRPr="00D5788C"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  <w:t>Driver Class Name:</w:t>
      </w:r>
      <w:r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  <w:t xml:space="preserve"> </w:t>
      </w:r>
      <w:r w:rsidRPr="00D5788C"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  <w:t>com.ibm.as400.access.AS400JDBCDriver</w:t>
      </w:r>
    </w:p>
    <w:p w14:paraId="0FCBDD56" w14:textId="77777777" w:rsidR="00D10A37" w:rsidRDefault="00D10A37" w:rsidP="00D10A37">
      <w:r w:rsidRPr="00D5788C"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  <w:t>URL:</w:t>
      </w:r>
      <w:r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  <w:t xml:space="preserve"> </w:t>
      </w:r>
      <w:r w:rsidRPr="00D5788C">
        <w:t>jdbc:as400://TMB01:60000/dwh;naming=sql;errors=full;thread used=false</w:t>
      </w:r>
    </w:p>
    <w:p w14:paraId="1AF6F2AD" w14:textId="77777777" w:rsidR="00D10A37" w:rsidRPr="00F2799F" w:rsidRDefault="00D10A37" w:rsidP="00D10A37">
      <w:pPr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</w:pPr>
      <w:r w:rsidRPr="00F2799F">
        <w:rPr>
          <w:rFonts w:ascii="Tahoma" w:hAnsi="Tahoma" w:cs="Tahoma"/>
          <w:b/>
          <w:bCs/>
          <w:color w:val="000000"/>
          <w:sz w:val="17"/>
          <w:szCs w:val="17"/>
          <w:shd w:val="clear" w:color="auto" w:fill="FFFFFF"/>
        </w:rPr>
        <w:t>Properties:</w:t>
      </w:r>
    </w:p>
    <w:p w14:paraId="0EC8A6CD" w14:textId="77777777" w:rsidR="00D10A37" w:rsidRPr="00F2799F" w:rsidRDefault="00D10A37" w:rsidP="00D10A37">
      <w:r w:rsidRPr="00F2799F">
        <w:t>prompt=false</w:t>
      </w:r>
    </w:p>
    <w:p w14:paraId="42B3B2AE" w14:textId="77777777" w:rsidR="00D10A37" w:rsidRPr="00F2799F" w:rsidRDefault="00D10A37" w:rsidP="00D10A37">
      <w:r>
        <w:t>user=</w:t>
      </w:r>
      <w:commentRangeStart w:id="81"/>
      <w:r w:rsidRPr="00A43CDD">
        <w:rPr>
          <w:color w:val="FF0000"/>
        </w:rPr>
        <w:t>IMBUSER</w:t>
      </w:r>
      <w:commentRangeEnd w:id="81"/>
      <w:r>
        <w:rPr>
          <w:rStyle w:val="CommentReference"/>
        </w:rPr>
        <w:commentReference w:id="81"/>
      </w:r>
    </w:p>
    <w:p w14:paraId="02DA9D7F" w14:textId="77777777" w:rsidR="00D10A37" w:rsidRPr="00F2799F" w:rsidRDefault="00D10A37" w:rsidP="00D10A37">
      <w:r w:rsidRPr="00F2799F">
        <w:t>cursor hold=false</w:t>
      </w:r>
    </w:p>
    <w:p w14:paraId="17D8D446" w14:textId="77777777" w:rsidR="00D10A37" w:rsidRDefault="00D10A37" w:rsidP="00D10A37">
      <w:r w:rsidRPr="00F2799F">
        <w:t>transaction isolation=read committed</w:t>
      </w:r>
    </w:p>
    <w:p w14:paraId="745451AD" w14:textId="77777777" w:rsidR="00D10A37" w:rsidRPr="00B16F19" w:rsidRDefault="00D10A37" w:rsidP="00D10A37">
      <w:r>
        <w:t>User/Password не</w:t>
      </w:r>
      <w:r w:rsidRPr="00B16F19">
        <w:t xml:space="preserve"> </w:t>
      </w:r>
      <w:r>
        <w:t>изменять</w:t>
      </w:r>
    </w:p>
    <w:p w14:paraId="61CE5F4B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457B22DA" wp14:editId="1FF4D226">
            <wp:extent cx="5934075" cy="1590675"/>
            <wp:effectExtent l="0" t="0" r="9525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AAD6B" w14:textId="77777777" w:rsidR="00D10A37" w:rsidRDefault="00D10A37" w:rsidP="00D10A37"/>
    <w:p w14:paraId="114BAE4D" w14:textId="77777777" w:rsidR="00D10A37" w:rsidRDefault="00D10A37" w:rsidP="00D10A37"/>
    <w:p w14:paraId="1F6A7DF1" w14:textId="77777777" w:rsidR="00D10A37" w:rsidRDefault="00D10A37" w:rsidP="00D10A37">
      <w:pPr>
        <w:spacing w:after="120"/>
      </w:pPr>
      <w:r w:rsidRPr="00D10A37">
        <w:rPr>
          <w:b/>
          <w:bCs/>
          <w:color w:val="000000"/>
          <w:shd w:val="clear" w:color="auto" w:fill="F6F6F6"/>
        </w:rPr>
        <w:t>Test Table Name:</w:t>
      </w:r>
      <w:r>
        <w:rPr>
          <w:rFonts w:ascii="Tahoma" w:hAnsi="Tahoma" w:cs="Tahoma"/>
          <w:b/>
          <w:bCs/>
          <w:color w:val="000000"/>
          <w:sz w:val="17"/>
          <w:szCs w:val="17"/>
          <w:shd w:val="clear" w:color="auto" w:fill="F6F6F6"/>
        </w:rPr>
        <w:t xml:space="preserve"> </w:t>
      </w:r>
      <w:r w:rsidRPr="003A72C3">
        <w:t>SYSIBM.SYSDUMMY1</w:t>
      </w:r>
    </w:p>
    <w:p w14:paraId="536E4258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0E2EC430" wp14:editId="33292ABF">
            <wp:extent cx="4810125" cy="1762125"/>
            <wp:effectExtent l="0" t="0" r="9525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401DC" w14:textId="77777777" w:rsidR="00D10A37" w:rsidRDefault="00D10A37" w:rsidP="00D10A37"/>
    <w:p w14:paraId="76F8313B" w14:textId="77777777" w:rsidR="00D10A37" w:rsidRPr="006A59A8" w:rsidRDefault="00D10A37" w:rsidP="00D10A37">
      <w:pPr>
        <w:rPr>
          <w:b/>
          <w:lang w:val="ru-RU"/>
        </w:rPr>
      </w:pPr>
      <w:r w:rsidRPr="006A59A8">
        <w:rPr>
          <w:lang w:val="ru-RU"/>
        </w:rPr>
        <w:t xml:space="preserve">Нажать </w:t>
      </w:r>
      <w:r w:rsidRPr="00323399">
        <w:rPr>
          <w:b/>
        </w:rPr>
        <w:t>Test</w:t>
      </w:r>
      <w:r w:rsidRPr="006A59A8">
        <w:rPr>
          <w:b/>
          <w:lang w:val="ru-RU"/>
        </w:rPr>
        <w:t xml:space="preserve"> </w:t>
      </w:r>
      <w:r w:rsidRPr="00323399">
        <w:rPr>
          <w:b/>
        </w:rPr>
        <w:t>Configuration</w:t>
      </w:r>
      <w:r w:rsidRPr="006A59A8">
        <w:rPr>
          <w:b/>
          <w:lang w:val="ru-RU"/>
        </w:rPr>
        <w:t>. Тест должен пройти успешно.</w:t>
      </w:r>
    </w:p>
    <w:p w14:paraId="2A859C3F" w14:textId="77777777" w:rsidR="00D10A37" w:rsidRPr="006A59A8" w:rsidRDefault="00D10A37" w:rsidP="00D10A37">
      <w:pPr>
        <w:rPr>
          <w:b/>
          <w:lang w:val="ru-RU"/>
        </w:rPr>
      </w:pPr>
    </w:p>
    <w:p w14:paraId="62C7E172" w14:textId="77777777" w:rsidR="00D10A37" w:rsidRPr="006A59A8" w:rsidRDefault="00D10A37" w:rsidP="00D10A37">
      <w:pPr>
        <w:rPr>
          <w:b/>
          <w:lang w:val="ru-RU"/>
        </w:rPr>
      </w:pPr>
      <w:r>
        <w:rPr>
          <w:b/>
        </w:rPr>
        <w:t>Next</w:t>
      </w:r>
      <w:r w:rsidRPr="006A59A8">
        <w:rPr>
          <w:b/>
          <w:lang w:val="ru-RU"/>
        </w:rPr>
        <w:t xml:space="preserve"> Выбрать сервер. Должен быть тот сервер куда в итоге инсталлируется приложение </w:t>
      </w:r>
      <w:r>
        <w:rPr>
          <w:b/>
        </w:rPr>
        <w:t>barsgl</w:t>
      </w:r>
      <w:r w:rsidRPr="006A59A8">
        <w:rPr>
          <w:b/>
          <w:lang w:val="ru-RU"/>
        </w:rPr>
        <w:t>.</w:t>
      </w:r>
      <w:r>
        <w:rPr>
          <w:b/>
        </w:rPr>
        <w:t>ear</w:t>
      </w:r>
    </w:p>
    <w:p w14:paraId="2920B3F9" w14:textId="77777777" w:rsidR="00D10A37" w:rsidRPr="006A59A8" w:rsidRDefault="00D10A37" w:rsidP="00D10A37">
      <w:pPr>
        <w:rPr>
          <w:b/>
          <w:lang w:val="ru-RU"/>
        </w:rPr>
      </w:pPr>
    </w:p>
    <w:p w14:paraId="66A51DF6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4D59BBE6" wp14:editId="068A5095">
            <wp:extent cx="5943600" cy="109537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B63A5" w14:textId="77777777" w:rsidR="00D10A37" w:rsidRDefault="00D10A37" w:rsidP="00D10A37"/>
    <w:p w14:paraId="03AAA5C2" w14:textId="77777777" w:rsidR="00D10A37" w:rsidRDefault="00D10A37" w:rsidP="00D10A37">
      <w:r>
        <w:t>Нажимаем Finish</w:t>
      </w:r>
    </w:p>
    <w:p w14:paraId="44A5BDC5" w14:textId="77777777" w:rsidR="00D10A37" w:rsidRDefault="00D10A37" w:rsidP="00D10A37"/>
    <w:p w14:paraId="256E148C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0342186F" wp14:editId="19B0058F">
            <wp:extent cx="5934075" cy="2209800"/>
            <wp:effectExtent l="0" t="0" r="952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6FA81" w14:textId="77777777" w:rsidR="00D10A37" w:rsidRDefault="00D10A37" w:rsidP="00D10A37"/>
    <w:p w14:paraId="0B94F0D2" w14:textId="77777777" w:rsidR="00D10A37" w:rsidRDefault="00D10A37" w:rsidP="00D10A37">
      <w:r>
        <w:t>Заходим в конфигурацию datasource</w:t>
      </w:r>
    </w:p>
    <w:p w14:paraId="6BE7667A" w14:textId="77777777" w:rsidR="00D10A37" w:rsidRDefault="00D10A37" w:rsidP="00D10A37"/>
    <w:p w14:paraId="27534D62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10D21160" wp14:editId="65F152DC">
            <wp:extent cx="5934075" cy="281940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C7434" w14:textId="77777777" w:rsidR="00D10A37" w:rsidRPr="006A59A8" w:rsidRDefault="00D10A37" w:rsidP="00D10A37">
      <w:pPr>
        <w:spacing w:before="120"/>
        <w:rPr>
          <w:lang w:val="ru-RU"/>
        </w:rPr>
      </w:pPr>
      <w:r w:rsidRPr="006A59A8">
        <w:rPr>
          <w:lang w:val="ru-RU"/>
        </w:rPr>
        <w:t xml:space="preserve">Вкладка </w:t>
      </w:r>
      <w:r>
        <w:t>Connection</w:t>
      </w:r>
      <w:r w:rsidRPr="006A59A8">
        <w:rPr>
          <w:lang w:val="ru-RU"/>
        </w:rPr>
        <w:t xml:space="preserve"> </w:t>
      </w:r>
      <w:r>
        <w:t>Pool</w:t>
      </w:r>
      <w:r w:rsidRPr="006A59A8">
        <w:rPr>
          <w:lang w:val="ru-RU"/>
        </w:rPr>
        <w:t>. Установить параметры.</w:t>
      </w:r>
    </w:p>
    <w:p w14:paraId="5B92D34B" w14:textId="77777777" w:rsidR="00D10A37" w:rsidRPr="00677CA1" w:rsidRDefault="00D10A37" w:rsidP="00D10A37">
      <w:pPr>
        <w:spacing w:after="120"/>
      </w:pPr>
      <w:r>
        <w:rPr>
          <w:rFonts w:ascii="Tahoma" w:hAnsi="Tahoma" w:cs="Tahoma"/>
          <w:b/>
          <w:bCs/>
          <w:color w:val="000000"/>
          <w:sz w:val="17"/>
          <w:szCs w:val="17"/>
          <w:shd w:val="clear" w:color="auto" w:fill="F6F6F6"/>
        </w:rPr>
        <w:t>Maximum Capacity: 100</w:t>
      </w:r>
    </w:p>
    <w:p w14:paraId="2AC0CD5F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7604AA98" wp14:editId="2C117FE8">
            <wp:extent cx="5943600" cy="1990725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38948" w14:textId="77777777" w:rsidR="00D10A37" w:rsidRDefault="00D10A37" w:rsidP="00D10A37"/>
    <w:p w14:paraId="54066BD7" w14:textId="77777777" w:rsidR="00D10A37" w:rsidRDefault="00D10A37" w:rsidP="00D10A37">
      <w:r>
        <w:t>Переходим</w:t>
      </w:r>
      <w:r w:rsidRPr="00B16F19">
        <w:t xml:space="preserve"> </w:t>
      </w:r>
      <w:r>
        <w:t>на</w:t>
      </w:r>
      <w:r w:rsidRPr="00B16F19">
        <w:t xml:space="preserve"> </w:t>
      </w:r>
      <w:r>
        <w:t>вкладку</w:t>
      </w:r>
      <w:r w:rsidRPr="00B16F19">
        <w:t xml:space="preserve"> </w:t>
      </w:r>
      <w:r>
        <w:t>Advanced</w:t>
      </w:r>
    </w:p>
    <w:p w14:paraId="15640B66" w14:textId="77777777" w:rsidR="00D10A37" w:rsidRDefault="00D10A37" w:rsidP="00D10A37">
      <w:r>
        <w:t>Устанавливаем</w:t>
      </w:r>
      <w:r w:rsidRPr="0091059E">
        <w:t xml:space="preserve"> </w:t>
      </w:r>
    </w:p>
    <w:p w14:paraId="3A15F7EF" w14:textId="77777777" w:rsidR="00D10A37" w:rsidRPr="00D10A37" w:rsidRDefault="00D10A37" w:rsidP="00D10A37">
      <w:pPr>
        <w:rPr>
          <w:b/>
        </w:rPr>
      </w:pPr>
      <w:r w:rsidRPr="00D10A37">
        <w:rPr>
          <w:b/>
        </w:rPr>
        <w:t>Test Connection on reserve: true</w:t>
      </w:r>
    </w:p>
    <w:p w14:paraId="77D56848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FFFFF"/>
        </w:rPr>
        <w:t>Test Frequency: 120</w:t>
      </w:r>
    </w:p>
    <w:p w14:paraId="510E97E7" w14:textId="77777777" w:rsidR="00D10A37" w:rsidRPr="00D10A37" w:rsidRDefault="00D10A37" w:rsidP="00D10A37"/>
    <w:p w14:paraId="37E65B99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3664B655" wp14:editId="50B3A68E">
            <wp:extent cx="5857875" cy="1266825"/>
            <wp:effectExtent l="0" t="0" r="9525" b="95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4DEE4" w14:textId="77777777" w:rsidR="00D10A37" w:rsidRDefault="00D10A37" w:rsidP="00D10A37"/>
    <w:p w14:paraId="21F7904B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6F6F6"/>
        </w:rPr>
        <w:t>Inactive connection timeout:</w:t>
      </w:r>
      <w:r w:rsidRPr="00D10A37">
        <w:t xml:space="preserve"> 600 </w:t>
      </w:r>
    </w:p>
    <w:p w14:paraId="31676151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6F6F6"/>
        </w:rPr>
        <w:t>Connection reserve timeout:</w:t>
      </w:r>
      <w:r w:rsidRPr="00D10A37">
        <w:t xml:space="preserve"> 600</w:t>
      </w:r>
    </w:p>
    <w:p w14:paraId="660D329F" w14:textId="77777777" w:rsidR="00D10A37" w:rsidRPr="00D10A37" w:rsidRDefault="00D10A37" w:rsidP="00D10A37">
      <w:pPr>
        <w:rPr>
          <w:b/>
          <w:bCs/>
          <w:color w:val="000000"/>
          <w:shd w:val="clear" w:color="auto" w:fill="F6F6F6"/>
        </w:rPr>
      </w:pPr>
      <w:r w:rsidRPr="00D10A37">
        <w:rPr>
          <w:b/>
          <w:bCs/>
          <w:color w:val="000000"/>
          <w:shd w:val="clear" w:color="auto" w:fill="F6F6F6"/>
        </w:rPr>
        <w:t>Shrink Frequency: 900</w:t>
      </w:r>
    </w:p>
    <w:p w14:paraId="235BE191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6F6F6"/>
        </w:rPr>
        <w:t>Connection Creation Retry Frequency: 120</w:t>
      </w:r>
    </w:p>
    <w:p w14:paraId="16E94F6B" w14:textId="77777777" w:rsidR="00D10A37" w:rsidRPr="00D10A37" w:rsidRDefault="00D10A37" w:rsidP="00D10A37"/>
    <w:p w14:paraId="0F988A40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170980F6" wp14:editId="62A51C01">
            <wp:extent cx="5943600" cy="380047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C6C93" w14:textId="77777777" w:rsidR="00D10A37" w:rsidRDefault="00D10A37" w:rsidP="00D10A37"/>
    <w:p w14:paraId="13DE2D81" w14:textId="77777777" w:rsidR="00D10A37" w:rsidRPr="00D10A37" w:rsidRDefault="00D10A37" w:rsidP="00D10A37">
      <w:pPr>
        <w:spacing w:after="120"/>
      </w:pPr>
      <w:r w:rsidRPr="00D10A37">
        <w:rPr>
          <w:b/>
          <w:bCs/>
          <w:color w:val="000000"/>
          <w:shd w:val="clear" w:color="auto" w:fill="F6F6F6"/>
        </w:rPr>
        <w:t>Connection Count of Refresh Failures Till Disable: 100</w:t>
      </w:r>
    </w:p>
    <w:p w14:paraId="4D846922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73304CDE" wp14:editId="1F01E02E">
            <wp:extent cx="5943600" cy="12763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20AD3" w14:textId="77777777" w:rsidR="00D10A37" w:rsidRDefault="00D10A37" w:rsidP="00D10A37"/>
    <w:p w14:paraId="0E2639D1" w14:textId="77777777" w:rsidR="00D10A37" w:rsidRPr="00D10A37" w:rsidRDefault="00D10A37" w:rsidP="00D10A37">
      <w:r>
        <w:t>Нажимаем Save</w:t>
      </w:r>
    </w:p>
    <w:p w14:paraId="6B84AF76" w14:textId="2F723FE3" w:rsidR="00E47AB3" w:rsidRDefault="00E47AB3" w:rsidP="00D10A37">
      <w:pPr>
        <w:pStyle w:val="Heading1"/>
        <w:keepNext/>
        <w:tabs>
          <w:tab w:val="clear" w:pos="4544"/>
          <w:tab w:val="num" w:pos="432"/>
        </w:tabs>
        <w:ind w:left="432"/>
        <w:rPr>
          <w:color w:val="000000"/>
        </w:rPr>
      </w:pPr>
      <w:bookmarkStart w:id="82" w:name="_Toc465333727"/>
      <w:r>
        <w:rPr>
          <w:color w:val="000000"/>
        </w:rPr>
        <w:t>Порядок вызова</w:t>
      </w:r>
      <w:bookmarkEnd w:id="26"/>
      <w:bookmarkEnd w:id="27"/>
      <w:bookmarkEnd w:id="82"/>
    </w:p>
    <w:p w14:paraId="5C4C25F8" w14:textId="77777777" w:rsidR="005C1B86" w:rsidRDefault="005C1B86" w:rsidP="009F47C0">
      <w:pPr>
        <w:pStyle w:val="Heading2"/>
      </w:pPr>
      <w:bookmarkStart w:id="83" w:name="_Toc465333728"/>
      <w:r>
        <w:t>Загрузчик</w:t>
      </w:r>
      <w:bookmarkEnd w:id="83"/>
    </w:p>
    <w:p w14:paraId="70598EB5" w14:textId="77777777" w:rsidR="005C1B86" w:rsidRPr="005C1B86" w:rsidRDefault="00210927" w:rsidP="005C1B86">
      <w:pPr>
        <w:rPr>
          <w:lang w:val="ru-RU"/>
        </w:rPr>
      </w:pPr>
      <w:r>
        <w:rPr>
          <w:lang w:val="ru-RU"/>
        </w:rPr>
        <w:t>П</w:t>
      </w:r>
      <w:r w:rsidR="005C1B86" w:rsidRPr="005C1B86">
        <w:rPr>
          <w:lang w:val="ru-RU"/>
        </w:rPr>
        <w:t>о событию готовности данных из MIDAS</w:t>
      </w:r>
      <w:r>
        <w:rPr>
          <w:lang w:val="ru-RU"/>
        </w:rPr>
        <w:t xml:space="preserve"> происходит внешний запуск з</w:t>
      </w:r>
      <w:r w:rsidRPr="005C1B86">
        <w:rPr>
          <w:lang w:val="ru-RU"/>
        </w:rPr>
        <w:t>агрузчика</w:t>
      </w:r>
      <w:r w:rsidR="005C1B86" w:rsidRPr="005C1B86">
        <w:rPr>
          <w:lang w:val="ru-RU"/>
        </w:rPr>
        <w:t>. В процедуре CoB MIDAS, запускаемой на AS/400, выполняется копирование данных в библиотеку M10MMDWH, после чего в</w:t>
      </w:r>
      <w:r>
        <w:rPr>
          <w:lang w:val="ru-RU"/>
        </w:rPr>
        <w:t>ызывается команда на запуск з</w:t>
      </w:r>
      <w:r w:rsidR="005C1B86" w:rsidRPr="005C1B86">
        <w:rPr>
          <w:lang w:val="ru-RU"/>
        </w:rPr>
        <w:t>агрузчика BARS:</w:t>
      </w:r>
    </w:p>
    <w:p w14:paraId="36C49A02" w14:textId="77777777" w:rsidR="005C1B86" w:rsidRPr="00DF0FFB" w:rsidRDefault="005C1B86" w:rsidP="008D0338">
      <w:pPr>
        <w:ind w:left="720"/>
      </w:pPr>
      <w:r w:rsidRPr="00DF0FFB">
        <w:t xml:space="preserve">java -classpath bank.jar:log4j-1.2.7.jar:ojdbc14.jar:JT400.jar </w:t>
      </w:r>
    </w:p>
    <w:p w14:paraId="2F551A11" w14:textId="77777777" w:rsidR="005C1B86" w:rsidRPr="00DF0FFB" w:rsidRDefault="005C1B86" w:rsidP="008D0338">
      <w:pPr>
        <w:ind w:left="720"/>
      </w:pPr>
      <w:r w:rsidRPr="00DF0FFB">
        <w:t>lv.gcpartners.bank.iflex.LoadProcessNew START</w:t>
      </w:r>
    </w:p>
    <w:p w14:paraId="6ED5C1C2" w14:textId="77777777" w:rsidR="005C1B86" w:rsidRDefault="005C1B86" w:rsidP="009F47C0">
      <w:pPr>
        <w:pStyle w:val="Heading2"/>
      </w:pPr>
      <w:bookmarkStart w:id="84" w:name="_Toc465333729"/>
      <w:r>
        <w:t>Фоновые задачи</w:t>
      </w:r>
      <w:bookmarkEnd w:id="84"/>
    </w:p>
    <w:p w14:paraId="1977298A" w14:textId="77777777" w:rsidR="00210927" w:rsidRDefault="00205ADA" w:rsidP="005C1B86">
      <w:pPr>
        <w:rPr>
          <w:lang w:val="ru-RU"/>
        </w:rPr>
      </w:pPr>
      <w:r>
        <w:rPr>
          <w:lang w:val="ru-RU"/>
        </w:rPr>
        <w:t>Запуск процедур</w:t>
      </w:r>
      <w:r w:rsidRPr="00205ADA">
        <w:rPr>
          <w:lang w:val="ru-RU"/>
        </w:rPr>
        <w:t xml:space="preserve"> по расписанию вы</w:t>
      </w:r>
      <w:r>
        <w:rPr>
          <w:lang w:val="ru-RU"/>
        </w:rPr>
        <w:t>полняется в виде фоновых задач</w:t>
      </w:r>
      <w:r w:rsidRPr="00205ADA">
        <w:rPr>
          <w:lang w:val="ru-RU"/>
        </w:rPr>
        <w:t>. Параметры фоновых зад</w:t>
      </w:r>
      <w:r>
        <w:rPr>
          <w:lang w:val="ru-RU"/>
        </w:rPr>
        <w:t>ач хранятся в таблице GL_SCHED</w:t>
      </w:r>
      <w:r w:rsidR="005C1B86" w:rsidRPr="005C1B86">
        <w:rPr>
          <w:lang w:val="ru-RU"/>
        </w:rPr>
        <w:t>. Задачи запускаются на сервере приложений как фоновые задачи Enterprise JavaBeans.</w:t>
      </w:r>
      <w:r>
        <w:rPr>
          <w:lang w:val="ru-RU"/>
        </w:rPr>
        <w:t xml:space="preserve"> </w:t>
      </w:r>
    </w:p>
    <w:p w14:paraId="0B814291" w14:textId="77777777" w:rsidR="000E33BE" w:rsidRDefault="000E33BE" w:rsidP="005C1B86">
      <w:pPr>
        <w:rPr>
          <w:lang w:val="ru-RU"/>
        </w:rPr>
      </w:pPr>
      <w:r>
        <w:rPr>
          <w:lang w:val="ru-RU"/>
        </w:rPr>
        <w:t>Список фоновых задач:</w:t>
      </w:r>
    </w:p>
    <w:p w14:paraId="78E36753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>
        <w:rPr>
          <w:i w:val="0"/>
          <w:color w:val="auto"/>
        </w:rPr>
        <w:t>Мониторинг</w:t>
      </w:r>
      <w:r w:rsidRPr="004A0A60">
        <w:rPr>
          <w:i w:val="0"/>
          <w:color w:val="auto"/>
        </w:rPr>
        <w:t xml:space="preserve"> входящих сообщений АЕ</w:t>
      </w:r>
      <w:r>
        <w:rPr>
          <w:i w:val="0"/>
          <w:color w:val="auto"/>
          <w:lang w:val="en-US"/>
        </w:rPr>
        <w:t>;</w:t>
      </w:r>
    </w:p>
    <w:p w14:paraId="46FFD343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>
        <w:rPr>
          <w:i w:val="0"/>
          <w:color w:val="auto"/>
        </w:rPr>
        <w:lastRenderedPageBreak/>
        <w:t>Открытие</w:t>
      </w:r>
      <w:r w:rsidRPr="004A0A60">
        <w:rPr>
          <w:i w:val="0"/>
          <w:color w:val="auto"/>
        </w:rPr>
        <w:t xml:space="preserve"> следующего операционного дня</w:t>
      </w:r>
      <w:r>
        <w:rPr>
          <w:i w:val="0"/>
          <w:color w:val="auto"/>
          <w:lang w:val="en-US"/>
        </w:rPr>
        <w:t>;</w:t>
      </w:r>
    </w:p>
    <w:p w14:paraId="5F5891C5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Закрытие баланса предыдущего операционного дня</w:t>
      </w:r>
      <w:r w:rsidRPr="00DF0FFB">
        <w:rPr>
          <w:i w:val="0"/>
          <w:color w:val="auto"/>
        </w:rPr>
        <w:t>;</w:t>
      </w:r>
    </w:p>
    <w:p w14:paraId="63DD2A00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Загрузка курсов валют</w:t>
      </w:r>
      <w:r>
        <w:rPr>
          <w:i w:val="0"/>
          <w:color w:val="auto"/>
          <w:lang w:val="en-US"/>
        </w:rPr>
        <w:t>;</w:t>
      </w:r>
    </w:p>
    <w:p w14:paraId="36A1305F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Реконсиляция</w:t>
      </w:r>
      <w:r>
        <w:rPr>
          <w:i w:val="0"/>
          <w:color w:val="auto"/>
          <w:lang w:val="en-US"/>
        </w:rPr>
        <w:t>;</w:t>
      </w:r>
    </w:p>
    <w:p w14:paraId="60C97557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Сервис открытия счетов</w:t>
      </w:r>
      <w:r>
        <w:rPr>
          <w:i w:val="0"/>
          <w:color w:val="auto"/>
          <w:lang w:val="en-US"/>
        </w:rPr>
        <w:t>;</w:t>
      </w:r>
    </w:p>
    <w:p w14:paraId="2BA779BA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счетов доходов-расходов из BARS GL в Midas</w:t>
      </w:r>
      <w:r w:rsidRPr="00DF0FFB">
        <w:rPr>
          <w:i w:val="0"/>
          <w:color w:val="auto"/>
        </w:rPr>
        <w:t>;</w:t>
      </w:r>
    </w:p>
    <w:p w14:paraId="52F5965B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Перевод операционного дня в состояние PRE_COB</w:t>
      </w:r>
      <w:r w:rsidRPr="00DF0FFB">
        <w:rPr>
          <w:i w:val="0"/>
          <w:color w:val="auto"/>
        </w:rPr>
        <w:t>;</w:t>
      </w:r>
    </w:p>
    <w:p w14:paraId="32960D55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Полная выгрузка счетов и проводок в DWH за день</w:t>
      </w:r>
      <w:r w:rsidRPr="00DF0FFB">
        <w:rPr>
          <w:i w:val="0"/>
          <w:color w:val="auto"/>
        </w:rPr>
        <w:t>;</w:t>
      </w:r>
    </w:p>
    <w:p w14:paraId="418A3B6A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остатков/оборотов в DWH за день</w:t>
      </w:r>
      <w:r w:rsidRPr="00DF0FFB">
        <w:rPr>
          <w:i w:val="0"/>
          <w:color w:val="auto"/>
        </w:rPr>
        <w:t>;</w:t>
      </w:r>
    </w:p>
    <w:p w14:paraId="6F161A8F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Раскраска счетов</w:t>
      </w:r>
      <w:r>
        <w:rPr>
          <w:i w:val="0"/>
          <w:color w:val="auto"/>
          <w:lang w:val="en-US"/>
        </w:rPr>
        <w:t>;</w:t>
      </w:r>
    </w:p>
    <w:p w14:paraId="3E05E3F9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остатков по совместным счетам</w:t>
      </w:r>
      <w:r w:rsidRPr="00DF0FFB">
        <w:rPr>
          <w:i w:val="0"/>
          <w:color w:val="auto"/>
        </w:rPr>
        <w:t>;</w:t>
      </w:r>
    </w:p>
    <w:p w14:paraId="0307A366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остатков по GL счетам</w:t>
      </w:r>
      <w:r w:rsidRPr="00DF0FFB">
        <w:rPr>
          <w:i w:val="0"/>
          <w:color w:val="auto"/>
        </w:rPr>
        <w:t>;</w:t>
      </w:r>
    </w:p>
    <w:p w14:paraId="57142EA9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переоцененных остатков</w:t>
      </w:r>
      <w:r>
        <w:rPr>
          <w:i w:val="0"/>
          <w:color w:val="auto"/>
          <w:lang w:val="en-US"/>
        </w:rPr>
        <w:t>;</w:t>
      </w:r>
    </w:p>
    <w:p w14:paraId="3C4EE27D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Полная выгрузка в STAMT за день</w:t>
      </w:r>
      <w:r w:rsidRPr="00DF0FFB">
        <w:rPr>
          <w:i w:val="0"/>
          <w:color w:val="auto"/>
        </w:rPr>
        <w:t>;</w:t>
      </w:r>
    </w:p>
    <w:p w14:paraId="39539EC4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в STAMT проводок back-value за день</w:t>
      </w:r>
      <w:r w:rsidRPr="00DF0FFB">
        <w:rPr>
          <w:i w:val="0"/>
          <w:color w:val="auto"/>
        </w:rPr>
        <w:t>;</w:t>
      </w:r>
    </w:p>
    <w:p w14:paraId="57FE985F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остатков по запросу</w:t>
      </w:r>
      <w:r>
        <w:rPr>
          <w:i w:val="0"/>
          <w:color w:val="auto"/>
          <w:lang w:val="en-US"/>
        </w:rPr>
        <w:t>;</w:t>
      </w:r>
    </w:p>
    <w:p w14:paraId="5D28662D" w14:textId="77777777" w:rsidR="000E33BE" w:rsidRDefault="000E33BE" w:rsidP="00506D3B">
      <w:pPr>
        <w:pStyle w:val="a0"/>
        <w:numPr>
          <w:ilvl w:val="0"/>
          <w:numId w:val="15"/>
        </w:numPr>
        <w:jc w:val="both"/>
        <w:rPr>
          <w:i w:val="0"/>
          <w:color w:val="auto"/>
        </w:rPr>
      </w:pPr>
      <w:r w:rsidRPr="004A0A60">
        <w:rPr>
          <w:i w:val="0"/>
          <w:color w:val="auto"/>
        </w:rPr>
        <w:t>Выгрузка счетов в STAMT</w:t>
      </w:r>
      <w:r>
        <w:rPr>
          <w:i w:val="0"/>
          <w:color w:val="auto"/>
          <w:lang w:val="en-US"/>
        </w:rPr>
        <w:t>.</w:t>
      </w:r>
    </w:p>
    <w:p w14:paraId="71E4BB3D" w14:textId="77777777" w:rsidR="000E33BE" w:rsidRPr="009F7918" w:rsidRDefault="000E33BE" w:rsidP="005C1B86">
      <w:pPr>
        <w:rPr>
          <w:lang w:val="ru-RU"/>
        </w:rPr>
      </w:pPr>
    </w:p>
    <w:p w14:paraId="6EF00CC4" w14:textId="77777777" w:rsidR="005C1B86" w:rsidRDefault="005C1B86" w:rsidP="00E47AB3">
      <w:pPr>
        <w:pStyle w:val="a0"/>
        <w:jc w:val="both"/>
        <w:rPr>
          <w:color w:val="auto"/>
        </w:rPr>
      </w:pPr>
    </w:p>
    <w:p w14:paraId="0A26B3EB" w14:textId="77777777" w:rsidR="00166317" w:rsidRDefault="00166317" w:rsidP="00166317">
      <w:pPr>
        <w:pStyle w:val="Heading1"/>
        <w:tabs>
          <w:tab w:val="clear" w:pos="4544"/>
          <w:tab w:val="num" w:pos="432"/>
        </w:tabs>
        <w:ind w:left="432"/>
        <w:rPr>
          <w:color w:val="000000"/>
        </w:rPr>
      </w:pPr>
      <w:bookmarkStart w:id="85" w:name="_Toc97361983"/>
      <w:bookmarkStart w:id="86" w:name="_Toc201466514"/>
      <w:bookmarkStart w:id="87" w:name="_Toc465333730"/>
      <w:r>
        <w:rPr>
          <w:color w:val="000000"/>
        </w:rPr>
        <w:t>Порядок регистрации пользователей</w:t>
      </w:r>
      <w:bookmarkEnd w:id="85"/>
      <w:bookmarkEnd w:id="86"/>
      <w:bookmarkEnd w:id="87"/>
    </w:p>
    <w:p w14:paraId="09D0E377" w14:textId="77777777" w:rsidR="00166317" w:rsidRPr="00F831EE" w:rsidRDefault="00166317" w:rsidP="009F47C0">
      <w:pPr>
        <w:pStyle w:val="Heading2"/>
      </w:pPr>
      <w:bookmarkStart w:id="88" w:name="_Toc465333731"/>
      <w:r w:rsidRPr="001C26A2">
        <w:t>Вход в интерфейс «Пользователи»</w:t>
      </w:r>
      <w:bookmarkEnd w:id="88"/>
    </w:p>
    <w:p w14:paraId="2DB2FC56" w14:textId="77777777" w:rsidR="00166317" w:rsidRDefault="00166317" w:rsidP="00166317">
      <w:pPr>
        <w:pStyle w:val="a0"/>
        <w:ind w:left="-142"/>
        <w:jc w:val="both"/>
        <w:rPr>
          <w:i w:val="0"/>
          <w:color w:val="auto"/>
        </w:rPr>
      </w:pPr>
    </w:p>
    <w:p w14:paraId="46873A3F" w14:textId="77777777" w:rsidR="00166317" w:rsidRDefault="00166317" w:rsidP="0001404C">
      <w:pPr>
        <w:pStyle w:val="a0"/>
        <w:ind w:firstLine="426"/>
        <w:jc w:val="both"/>
        <w:rPr>
          <w:i w:val="0"/>
          <w:color w:val="auto"/>
        </w:rPr>
      </w:pPr>
      <w:r>
        <w:rPr>
          <w:i w:val="0"/>
          <w:color w:val="auto"/>
        </w:rPr>
        <w:t>Вход</w:t>
      </w:r>
      <w:r w:rsidRPr="00834DA7">
        <w:rPr>
          <w:i w:val="0"/>
          <w:color w:val="auto"/>
        </w:rPr>
        <w:t xml:space="preserve"> производится через запуск веб-браузера и переход по ссылке </w:t>
      </w:r>
      <w:hyperlink r:id="rId66" w:history="1">
        <w:r w:rsidRPr="00232AD9">
          <w:rPr>
            <w:rStyle w:val="Hyperlink"/>
            <w:i w:val="0"/>
            <w:lang w:val="en-US"/>
          </w:rPr>
          <w:t>http</w:t>
        </w:r>
        <w:r w:rsidRPr="00232AD9">
          <w:rPr>
            <w:rStyle w:val="Hyperlink"/>
            <w:i w:val="0"/>
          </w:rPr>
          <w:t>://</w:t>
        </w:r>
        <w:r w:rsidRPr="00232AD9">
          <w:rPr>
            <w:rStyle w:val="Hyperlink"/>
            <w:i w:val="0"/>
            <w:lang w:val="en-US"/>
          </w:rPr>
          <w:t>vs</w:t>
        </w:r>
        <w:r w:rsidRPr="00232AD9">
          <w:rPr>
            <w:rStyle w:val="Hyperlink"/>
            <w:i w:val="0"/>
          </w:rPr>
          <w:t>769.</w:t>
        </w:r>
        <w:r w:rsidRPr="00232AD9">
          <w:rPr>
            <w:rStyle w:val="Hyperlink"/>
            <w:i w:val="0"/>
            <w:lang w:val="en-US"/>
          </w:rPr>
          <w:t>imb</w:t>
        </w:r>
        <w:r w:rsidRPr="00232AD9">
          <w:rPr>
            <w:rStyle w:val="Hyperlink"/>
            <w:i w:val="0"/>
          </w:rPr>
          <w:t>.</w:t>
        </w:r>
        <w:r w:rsidRPr="00232AD9">
          <w:rPr>
            <w:rStyle w:val="Hyperlink"/>
            <w:i w:val="0"/>
            <w:lang w:val="en-US"/>
          </w:rPr>
          <w:t>ru</w:t>
        </w:r>
        <w:r w:rsidRPr="00232AD9">
          <w:rPr>
            <w:rStyle w:val="Hyperlink"/>
            <w:i w:val="0"/>
          </w:rPr>
          <w:t>:7001/</w:t>
        </w:r>
        <w:r w:rsidRPr="00232AD9">
          <w:rPr>
            <w:rStyle w:val="Hyperlink"/>
            <w:i w:val="0"/>
            <w:lang w:val="en-US"/>
          </w:rPr>
          <w:t>barsgl</w:t>
        </w:r>
      </w:hyperlink>
      <w:r>
        <w:rPr>
          <w:i w:val="0"/>
          <w:color w:val="auto"/>
        </w:rPr>
        <w:t>.</w:t>
      </w:r>
    </w:p>
    <w:p w14:paraId="4CD255E8" w14:textId="77777777" w:rsidR="00166317" w:rsidRPr="00834DA7" w:rsidRDefault="00166317" w:rsidP="00166317">
      <w:pPr>
        <w:pStyle w:val="a0"/>
        <w:ind w:left="-142"/>
        <w:jc w:val="both"/>
        <w:rPr>
          <w:i w:val="0"/>
          <w:color w:val="auto"/>
        </w:rPr>
      </w:pPr>
    </w:p>
    <w:p w14:paraId="3C368903" w14:textId="77777777" w:rsidR="00166317" w:rsidRPr="00834DA7" w:rsidRDefault="00166317" w:rsidP="0001404C">
      <w:pPr>
        <w:pStyle w:val="a0"/>
        <w:spacing w:after="120"/>
        <w:ind w:firstLine="426"/>
        <w:jc w:val="both"/>
        <w:rPr>
          <w:i w:val="0"/>
          <w:color w:val="auto"/>
        </w:rPr>
      </w:pPr>
      <w:r>
        <w:rPr>
          <w:i w:val="0"/>
          <w:color w:val="auto"/>
        </w:rPr>
        <w:t>Пользователю</w:t>
      </w:r>
      <w:r w:rsidRPr="00834DA7">
        <w:rPr>
          <w:i w:val="0"/>
          <w:color w:val="auto"/>
        </w:rPr>
        <w:t xml:space="preserve"> предлагается произвести вход в систему:</w:t>
      </w:r>
    </w:p>
    <w:p w14:paraId="133308DE" w14:textId="77777777" w:rsidR="00166317" w:rsidRPr="00834DA7" w:rsidRDefault="00166317" w:rsidP="00166317">
      <w:pPr>
        <w:pStyle w:val="a0"/>
        <w:ind w:left="-567" w:firstLine="425"/>
        <w:jc w:val="both"/>
        <w:rPr>
          <w:i w:val="0"/>
          <w:color w:val="auto"/>
        </w:rPr>
      </w:pPr>
      <w:r w:rsidRPr="008D0338">
        <w:rPr>
          <w:i w:val="0"/>
          <w:noProof/>
          <w:color w:val="auto"/>
          <w:lang w:eastAsia="ru-RU"/>
        </w:rPr>
        <w:drawing>
          <wp:inline distT="0" distB="0" distL="0" distR="0" wp14:anchorId="2601FE2F" wp14:editId="358110C4">
            <wp:extent cx="5932805" cy="3540760"/>
            <wp:effectExtent l="0" t="0" r="0" b="2540"/>
            <wp:docPr id="4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4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E7D8C8" w14:textId="77777777" w:rsidR="00166317" w:rsidRDefault="00166317" w:rsidP="00166317">
      <w:pPr>
        <w:pStyle w:val="a0"/>
        <w:ind w:left="-142"/>
        <w:jc w:val="both"/>
        <w:rPr>
          <w:i w:val="0"/>
          <w:color w:val="auto"/>
        </w:rPr>
      </w:pPr>
    </w:p>
    <w:p w14:paraId="047449FA" w14:textId="77777777" w:rsidR="00166317" w:rsidRDefault="00166317" w:rsidP="00166317">
      <w:pPr>
        <w:rPr>
          <w:lang w:val="ru-RU"/>
        </w:rPr>
      </w:pPr>
    </w:p>
    <w:p w14:paraId="7C469CB6" w14:textId="77777777" w:rsidR="00166317" w:rsidRDefault="00166317" w:rsidP="0001404C">
      <w:pPr>
        <w:ind w:firstLine="426"/>
        <w:rPr>
          <w:lang w:val="ru-RU"/>
        </w:rPr>
      </w:pPr>
      <w:r>
        <w:rPr>
          <w:lang w:val="ru-RU"/>
        </w:rPr>
        <w:t>В выпадающем списке вкладки «Система» выбираем пункт меню «Управление доступом» \ «Пользователи»:</w:t>
      </w:r>
    </w:p>
    <w:p w14:paraId="3BF6E85B" w14:textId="77777777" w:rsidR="00166317" w:rsidRDefault="00166317" w:rsidP="00166317">
      <w:pPr>
        <w:rPr>
          <w:lang w:val="ru-RU"/>
        </w:rPr>
      </w:pPr>
    </w:p>
    <w:p w14:paraId="0A3CB6D1" w14:textId="77777777" w:rsidR="00166317" w:rsidRDefault="00166317" w:rsidP="00166317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36CF1D1" wp14:editId="7585A4C2">
            <wp:extent cx="2705100" cy="2466975"/>
            <wp:effectExtent l="0" t="0" r="0" b="9525"/>
            <wp:docPr id="5" name="Рисунок 5" descr="C:\Users\FigarovskayaNV\AppData\Local\Microsoft\Windows\Temporary Internet Files\Content.Word\Управление доступо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FigarovskayaNV\AppData\Local\Microsoft\Windows\Temporary Internet Files\Content.Word\Управление доступом.jp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E158A" w14:textId="77777777" w:rsidR="00166317" w:rsidRDefault="00166317" w:rsidP="00166317">
      <w:pPr>
        <w:rPr>
          <w:lang w:val="ru-RU"/>
        </w:rPr>
      </w:pPr>
    </w:p>
    <w:p w14:paraId="26CD3004" w14:textId="77777777" w:rsidR="00166317" w:rsidRDefault="00166317" w:rsidP="0001404C">
      <w:pPr>
        <w:ind w:firstLine="426"/>
        <w:rPr>
          <w:lang w:val="ru-RU"/>
        </w:rPr>
      </w:pPr>
      <w:r w:rsidRPr="009B721C">
        <w:rPr>
          <w:lang w:val="ru-RU"/>
        </w:rPr>
        <w:t xml:space="preserve">В </w:t>
      </w:r>
      <w:r>
        <w:rPr>
          <w:lang w:val="ru-RU"/>
        </w:rPr>
        <w:t>открывшейся экранной форме «Пользователи» отображается полный список зарегистрированных в системе пользователей, за исключением пользователей, дата закрытия у которых содержит непустое значение</w:t>
      </w:r>
      <w:r w:rsidRPr="00096364">
        <w:rPr>
          <w:lang w:val="ru-RU"/>
        </w:rPr>
        <w:t>:</w:t>
      </w:r>
    </w:p>
    <w:p w14:paraId="28B7DDF9" w14:textId="77777777" w:rsidR="00166317" w:rsidRPr="00096364" w:rsidRDefault="00166317" w:rsidP="00166317">
      <w:pPr>
        <w:rPr>
          <w:lang w:val="ru-RU"/>
        </w:rPr>
      </w:pPr>
    </w:p>
    <w:p w14:paraId="30CB6F1A" w14:textId="77777777" w:rsidR="00166317" w:rsidRDefault="00166317" w:rsidP="00166317">
      <w:pPr>
        <w:ind w:left="-14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30E8B68" wp14:editId="0006E209">
            <wp:extent cx="4842000" cy="1422000"/>
            <wp:effectExtent l="57150" t="19050" r="53975" b="102235"/>
            <wp:docPr id="6" name="Рисунок 6" descr="C:\RBpartners\MyProjects\BarsGL_Interface\Права доступа\ScreenShort\Пользовате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RBpartners\MyProjects\BarsGL_Interface\Права доступа\ScreenShort\Пользователи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327"/>
                    <a:stretch/>
                  </pic:blipFill>
                  <pic:spPr bwMode="auto">
                    <a:xfrm>
                      <a:off x="0" y="0"/>
                      <a:ext cx="4842000" cy="142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  <a:softEdge rad="1270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720387" w14:textId="77777777" w:rsidR="00166317" w:rsidRDefault="00166317" w:rsidP="00166317">
      <w:pPr>
        <w:ind w:left="-142"/>
        <w:rPr>
          <w:lang w:val="ru-RU"/>
        </w:rPr>
      </w:pPr>
    </w:p>
    <w:p w14:paraId="3BFE05AB" w14:textId="77777777" w:rsidR="00166317" w:rsidRPr="00096364" w:rsidRDefault="00166317" w:rsidP="0001404C">
      <w:pPr>
        <w:ind w:firstLine="426"/>
        <w:rPr>
          <w:lang w:val="ru-RU"/>
        </w:rPr>
      </w:pPr>
      <w:r>
        <w:rPr>
          <w:lang w:val="ru-RU"/>
        </w:rPr>
        <w:t>Через данную форму можно</w:t>
      </w:r>
      <w:r w:rsidRPr="00096364">
        <w:rPr>
          <w:lang w:val="ru-RU"/>
        </w:rPr>
        <w:t>:</w:t>
      </w:r>
    </w:p>
    <w:p w14:paraId="1B2C50BB" w14:textId="77777777" w:rsidR="00166317" w:rsidRDefault="00166317" w:rsidP="00166317">
      <w:pPr>
        <w:ind w:left="-142"/>
        <w:rPr>
          <w:lang w:val="ru-RU"/>
        </w:rPr>
      </w:pPr>
    </w:p>
    <w:p w14:paraId="0E21E716" w14:textId="77777777" w:rsidR="00166317" w:rsidRPr="00BE45A3" w:rsidRDefault="00166317" w:rsidP="00506D3B">
      <w:pPr>
        <w:pStyle w:val="ListParagraph"/>
        <w:numPr>
          <w:ilvl w:val="0"/>
          <w:numId w:val="17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 w:rsidRPr="00BE45A3">
        <w:rPr>
          <w:rFonts w:ascii="Times New Roman" w:hAnsi="Times New Roman" w:cs="Times New Roman"/>
        </w:rPr>
        <w:t xml:space="preserve">Ввести нового </w:t>
      </w:r>
      <w:r>
        <w:rPr>
          <w:rFonts w:ascii="Times New Roman" w:hAnsi="Times New Roman" w:cs="Times New Roman"/>
        </w:rPr>
        <w:t xml:space="preserve">и отредактировать ранее введенного </w:t>
      </w:r>
      <w:r w:rsidRPr="00BE45A3">
        <w:rPr>
          <w:rFonts w:ascii="Times New Roman" w:hAnsi="Times New Roman" w:cs="Times New Roman"/>
        </w:rPr>
        <w:t>пользователя</w:t>
      </w:r>
    </w:p>
    <w:p w14:paraId="45AADF9A" w14:textId="77777777" w:rsidR="00166317" w:rsidRDefault="00166317" w:rsidP="00506D3B">
      <w:pPr>
        <w:pStyle w:val="ListParagraph"/>
        <w:numPr>
          <w:ilvl w:val="0"/>
          <w:numId w:val="17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 w:rsidRPr="00BE45A3">
        <w:rPr>
          <w:rFonts w:ascii="Times New Roman" w:hAnsi="Times New Roman" w:cs="Times New Roman"/>
        </w:rPr>
        <w:t>Назначить пользователю права на доступ к объектам системы и их функциям</w:t>
      </w:r>
    </w:p>
    <w:p w14:paraId="47510205" w14:textId="77777777" w:rsidR="00166317" w:rsidRPr="00BE45A3" w:rsidRDefault="00166317" w:rsidP="00506D3B">
      <w:pPr>
        <w:pStyle w:val="ListParagraph"/>
        <w:numPr>
          <w:ilvl w:val="0"/>
          <w:numId w:val="17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значить права на доступ в архив для совершения операций </w:t>
      </w:r>
      <w:r>
        <w:rPr>
          <w:rFonts w:ascii="Times New Roman" w:hAnsi="Times New Roman" w:cs="Times New Roman"/>
          <w:lang w:val="en-US"/>
        </w:rPr>
        <w:t>BackValue</w:t>
      </w:r>
    </w:p>
    <w:p w14:paraId="09C742F3" w14:textId="77777777" w:rsidR="00166317" w:rsidRPr="00F831EE" w:rsidRDefault="00B8064E" w:rsidP="009F47C0">
      <w:pPr>
        <w:pStyle w:val="Heading2"/>
      </w:pPr>
      <w:bookmarkStart w:id="89" w:name="_Toc465333732"/>
      <w:r>
        <w:rPr>
          <w:lang w:val="en-US"/>
        </w:rPr>
        <w:lastRenderedPageBreak/>
        <w:t>Ввод</w:t>
      </w:r>
      <w:r w:rsidRPr="00F831EE">
        <w:t xml:space="preserve"> </w:t>
      </w:r>
      <w:r w:rsidR="00166317" w:rsidRPr="00F831EE">
        <w:t>пользовател</w:t>
      </w:r>
      <w:r>
        <w:t>ей</w:t>
      </w:r>
      <w:bookmarkEnd w:id="89"/>
    </w:p>
    <w:p w14:paraId="3C60228B" w14:textId="77777777" w:rsidR="00166317" w:rsidRDefault="00166317" w:rsidP="00176574">
      <w:pPr>
        <w:keepNext/>
        <w:rPr>
          <w:lang w:val="ru-RU"/>
        </w:rPr>
      </w:pPr>
      <w:r>
        <w:rPr>
          <w:lang w:val="ru-RU"/>
        </w:rPr>
        <w:t>Нажимаем на кнопку</w:t>
      </w:r>
      <w:r>
        <w:rPr>
          <w:noProof/>
          <w:sz w:val="20"/>
          <w:szCs w:val="20"/>
          <w:lang w:val="ru-RU" w:eastAsia="ru-RU"/>
        </w:rPr>
        <w:drawing>
          <wp:inline distT="0" distB="0" distL="0" distR="0" wp14:anchorId="231A312A" wp14:editId="3EDCCD16">
            <wp:extent cx="237490" cy="237490"/>
            <wp:effectExtent l="19050" t="19050" r="10160" b="10160"/>
            <wp:docPr id="1" name="Рисунок 1" descr="new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ew2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" cy="237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Ввод нового пользователя):</w:t>
      </w:r>
    </w:p>
    <w:p w14:paraId="4F1A0629" w14:textId="77777777" w:rsidR="00166317" w:rsidRDefault="00166317" w:rsidP="00166317">
      <w:pPr>
        <w:pStyle w:val="ListParagraph"/>
        <w:spacing w:after="240"/>
        <w:ind w:left="0"/>
        <w:jc w:val="both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37B48847" wp14:editId="23DCE9FB">
            <wp:extent cx="4880980" cy="3042139"/>
            <wp:effectExtent l="57150" t="19050" r="53340" b="101600"/>
            <wp:docPr id="3" name="Рисунок 3" descr="C:\RBpartners\MyProjects\BarsGL_Interface\Права доступа\ScreenShort\ввод пользовател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RBpartners\MyProjects\BarsGL_Interface\Права доступа\ScreenShort\ввод пользовател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2188"/>
                    <a:stretch/>
                  </pic:blipFill>
                  <pic:spPr bwMode="auto">
                    <a:xfrm>
                      <a:off x="0" y="0"/>
                      <a:ext cx="4881600" cy="304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6B40AA" w14:textId="77777777" w:rsidR="00166317" w:rsidRPr="00A62972" w:rsidRDefault="00166317" w:rsidP="0001404C">
      <w:pPr>
        <w:ind w:firstLine="426"/>
        <w:rPr>
          <w:lang w:val="ru-RU"/>
        </w:rPr>
      </w:pPr>
      <w:r w:rsidRPr="00A62972">
        <w:rPr>
          <w:lang w:val="ru-RU"/>
        </w:rPr>
        <w:t xml:space="preserve">В открывшемся окне </w:t>
      </w:r>
    </w:p>
    <w:p w14:paraId="119C9792" w14:textId="77777777" w:rsidR="00166317" w:rsidRPr="00A62972" w:rsidRDefault="00166317" w:rsidP="00166317">
      <w:pPr>
        <w:spacing w:before="120" w:after="120"/>
        <w:ind w:left="1134"/>
        <w:rPr>
          <w:lang w:val="ru-RU"/>
        </w:rPr>
      </w:pPr>
      <w:r w:rsidRPr="00A62972">
        <w:rPr>
          <w:lang w:val="ru-RU"/>
        </w:rPr>
        <w:t>выбираем:</w:t>
      </w:r>
    </w:p>
    <w:p w14:paraId="3F6F7F66" w14:textId="77777777" w:rsidR="00166317" w:rsidRPr="00A62972" w:rsidRDefault="00166317" w:rsidP="00506D3B">
      <w:pPr>
        <w:pStyle w:val="ListParagraph"/>
        <w:numPr>
          <w:ilvl w:val="0"/>
          <w:numId w:val="18"/>
        </w:numPr>
        <w:spacing w:before="0" w:line="259" w:lineRule="auto"/>
        <w:ind w:left="2551" w:hanging="357"/>
        <w:rPr>
          <w:rFonts w:asciiTheme="majorHAnsi" w:hAnsiTheme="majorHAnsi" w:cs="Times New Roman"/>
        </w:rPr>
      </w:pPr>
      <w:r w:rsidRPr="00112918">
        <w:rPr>
          <w:rFonts w:ascii="Times New Roman" w:hAnsi="Times New Roman" w:cs="Times New Roman"/>
          <w:sz w:val="24"/>
          <w:szCs w:val="24"/>
        </w:rPr>
        <w:t>тип авторизации пользователя:</w:t>
      </w:r>
      <w:r w:rsidRPr="00A62972">
        <w:rPr>
          <w:rFonts w:ascii="Times New Roman" w:hAnsi="Times New Roman" w:cs="Times New Roman"/>
        </w:rPr>
        <w:t xml:space="preserve"> </w:t>
      </w:r>
      <w:r w:rsidRPr="00A62972">
        <w:rPr>
          <w:rFonts w:asciiTheme="majorHAnsi" w:hAnsiTheme="majorHAnsi" w:cs="Times New Roman"/>
          <w:sz w:val="20"/>
          <w:szCs w:val="20"/>
        </w:rPr>
        <w:t xml:space="preserve">локальный (через </w:t>
      </w:r>
      <w:r w:rsidRPr="00A62972">
        <w:rPr>
          <w:rFonts w:asciiTheme="majorHAnsi" w:hAnsiTheme="majorHAnsi" w:cs="Times New Roman"/>
          <w:sz w:val="20"/>
          <w:szCs w:val="20"/>
          <w:lang w:val="en-US"/>
        </w:rPr>
        <w:t>BARS</w:t>
      </w:r>
      <w:r w:rsidRPr="00A62972">
        <w:rPr>
          <w:rFonts w:asciiTheme="majorHAnsi" w:hAnsiTheme="majorHAnsi" w:cs="Times New Roman"/>
          <w:sz w:val="20"/>
          <w:szCs w:val="20"/>
        </w:rPr>
        <w:t xml:space="preserve"> </w:t>
      </w:r>
      <w:r w:rsidRPr="00A62972">
        <w:rPr>
          <w:rFonts w:asciiTheme="majorHAnsi" w:hAnsiTheme="majorHAnsi" w:cs="Times New Roman"/>
          <w:sz w:val="20"/>
          <w:szCs w:val="20"/>
          <w:lang w:val="en-US"/>
        </w:rPr>
        <w:t>GL</w:t>
      </w:r>
      <w:r w:rsidRPr="00A62972">
        <w:rPr>
          <w:rFonts w:asciiTheme="majorHAnsi" w:hAnsiTheme="majorHAnsi" w:cs="Times New Roman"/>
          <w:sz w:val="20"/>
          <w:szCs w:val="20"/>
        </w:rPr>
        <w:t xml:space="preserve">) или внешний (через </w:t>
      </w:r>
      <w:r w:rsidRPr="00A62972">
        <w:rPr>
          <w:rFonts w:asciiTheme="majorHAnsi" w:hAnsiTheme="majorHAnsi" w:cs="Times New Roman"/>
          <w:sz w:val="20"/>
          <w:szCs w:val="20"/>
          <w:lang w:val="en-US"/>
        </w:rPr>
        <w:t>Active Directory</w:t>
      </w:r>
      <w:r w:rsidRPr="00A62972">
        <w:rPr>
          <w:rFonts w:asciiTheme="majorHAnsi" w:hAnsiTheme="majorHAnsi" w:cs="Times New Roman"/>
          <w:sz w:val="20"/>
          <w:szCs w:val="20"/>
        </w:rPr>
        <w:t>)</w:t>
      </w:r>
    </w:p>
    <w:p w14:paraId="33775135" w14:textId="77777777" w:rsidR="00166317" w:rsidRPr="00A62972" w:rsidRDefault="00166317" w:rsidP="00176574">
      <w:pPr>
        <w:spacing w:after="120"/>
        <w:ind w:left="1134"/>
        <w:rPr>
          <w:lang w:val="ru-RU"/>
        </w:rPr>
      </w:pPr>
      <w:r w:rsidRPr="00A62972">
        <w:rPr>
          <w:lang w:val="ru-RU"/>
        </w:rPr>
        <w:t>вводим:</w:t>
      </w:r>
    </w:p>
    <w:p w14:paraId="03734057" w14:textId="77777777" w:rsidR="00166317" w:rsidRPr="00112918" w:rsidRDefault="00166317" w:rsidP="00506D3B">
      <w:pPr>
        <w:pStyle w:val="ListParagraph"/>
        <w:keepNext/>
        <w:numPr>
          <w:ilvl w:val="0"/>
          <w:numId w:val="18"/>
        </w:numPr>
        <w:spacing w:before="0" w:after="160" w:line="259" w:lineRule="auto"/>
        <w:ind w:left="2552" w:hanging="357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логин;</w:t>
      </w:r>
    </w:p>
    <w:p w14:paraId="7777F429" w14:textId="77777777" w:rsidR="00166317" w:rsidRPr="00112918" w:rsidRDefault="00166317" w:rsidP="00506D3B">
      <w:pPr>
        <w:pStyle w:val="ListParagraph"/>
        <w:numPr>
          <w:ilvl w:val="0"/>
          <w:numId w:val="18"/>
        </w:numPr>
        <w:spacing w:before="0" w:after="160" w:line="259" w:lineRule="auto"/>
        <w:ind w:left="2552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пароль (с подтверждением);</w:t>
      </w:r>
    </w:p>
    <w:p w14:paraId="4FDECFB1" w14:textId="77777777" w:rsidR="00166317" w:rsidRPr="00112918" w:rsidRDefault="00166317" w:rsidP="00506D3B">
      <w:pPr>
        <w:pStyle w:val="ListParagraph"/>
        <w:numPr>
          <w:ilvl w:val="0"/>
          <w:numId w:val="18"/>
        </w:numPr>
        <w:spacing w:before="0" w:after="160" w:line="259" w:lineRule="auto"/>
        <w:ind w:left="2552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фамилию, имя, отчество</w:t>
      </w:r>
    </w:p>
    <w:p w14:paraId="31D28A73" w14:textId="77777777" w:rsidR="00166317" w:rsidRPr="00112918" w:rsidRDefault="00166317" w:rsidP="00506D3B">
      <w:pPr>
        <w:pStyle w:val="ListParagraph"/>
        <w:numPr>
          <w:ilvl w:val="0"/>
          <w:numId w:val="18"/>
        </w:numPr>
        <w:spacing w:before="0" w:after="160" w:line="259" w:lineRule="auto"/>
        <w:ind w:left="2552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 xml:space="preserve">филиал и подразделение, в которых работает пользователь </w:t>
      </w:r>
    </w:p>
    <w:p w14:paraId="75162CC0" w14:textId="77777777" w:rsidR="00166317" w:rsidRDefault="00166317" w:rsidP="00166317">
      <w:pPr>
        <w:spacing w:before="120" w:after="240"/>
        <w:ind w:left="426" w:hanging="426"/>
        <w:rPr>
          <w:b/>
          <w:lang w:val="ru-RU"/>
        </w:rPr>
      </w:pPr>
      <w:r w:rsidRPr="002F24DB">
        <w:rPr>
          <w:rFonts w:ascii="Arial" w:hAnsi="Arial" w:cs="Arial"/>
          <w:b/>
          <w:color w:val="C00000"/>
          <w:lang w:val="ru-RU"/>
        </w:rPr>
        <w:t>►</w:t>
      </w:r>
      <w:r>
        <w:rPr>
          <w:b/>
          <w:lang w:val="ru-RU"/>
        </w:rPr>
        <w:tab/>
      </w:r>
      <w:r w:rsidRPr="00BA2303">
        <w:rPr>
          <w:b/>
          <w:lang w:val="ru-RU"/>
        </w:rPr>
        <w:t xml:space="preserve">Все </w:t>
      </w:r>
      <w:r>
        <w:rPr>
          <w:b/>
          <w:lang w:val="ru-RU"/>
        </w:rPr>
        <w:t xml:space="preserve">доступные </w:t>
      </w:r>
      <w:r w:rsidRPr="00BA2303">
        <w:rPr>
          <w:b/>
          <w:lang w:val="ru-RU"/>
        </w:rPr>
        <w:t>поля</w:t>
      </w:r>
      <w:r>
        <w:rPr>
          <w:b/>
          <w:lang w:val="ru-RU"/>
        </w:rPr>
        <w:t>, кроме полей «Отчество» и «Заблокирован»,</w:t>
      </w:r>
      <w:r w:rsidRPr="00BA2303">
        <w:rPr>
          <w:b/>
          <w:lang w:val="ru-RU"/>
        </w:rPr>
        <w:t xml:space="preserve"> обязательны для заполнения.</w:t>
      </w:r>
    </w:p>
    <w:p w14:paraId="6EBFACD2" w14:textId="77777777" w:rsidR="00166317" w:rsidRPr="003C6ED2" w:rsidRDefault="00166317" w:rsidP="00166317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0"/>
          <w:szCs w:val="20"/>
        </w:rPr>
      </w:pPr>
      <w:r w:rsidRPr="003C6ED2">
        <w:rPr>
          <w:rFonts w:ascii="Times New Roman" w:hAnsi="Times New Roman" w:cs="Times New Roman"/>
          <w:sz w:val="24"/>
          <w:szCs w:val="24"/>
        </w:rPr>
        <w:t>Поле «Дата ввода» заполняется автоматически при сохранении учетной карточки пользователя и не доступно для дальнейшего изменения.</w:t>
      </w:r>
    </w:p>
    <w:p w14:paraId="4A55E3DB" w14:textId="77777777" w:rsidR="00166317" w:rsidRPr="008452D9" w:rsidRDefault="00166317" w:rsidP="00166317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3C6ED2">
        <w:rPr>
          <w:rFonts w:ascii="Times New Roman" w:hAnsi="Times New Roman" w:cs="Times New Roman"/>
          <w:sz w:val="24"/>
          <w:szCs w:val="24"/>
        </w:rPr>
        <w:t>Выбор типа доступа «внешний AD» не предусматривает ввод и хранение пароля в BARS GL</w:t>
      </w:r>
      <w:r>
        <w:rPr>
          <w:rFonts w:ascii="Times New Roman" w:hAnsi="Times New Roman" w:cs="Times New Roman"/>
          <w:sz w:val="24"/>
          <w:szCs w:val="24"/>
        </w:rPr>
        <w:t>. При этом предполагается</w:t>
      </w:r>
      <w:r w:rsidRPr="003C6ED2">
        <w:rPr>
          <w:rFonts w:ascii="Times New Roman" w:hAnsi="Times New Roman" w:cs="Times New Roman"/>
          <w:sz w:val="24"/>
          <w:szCs w:val="24"/>
        </w:rPr>
        <w:t xml:space="preserve">, что </w:t>
      </w:r>
      <w:r>
        <w:rPr>
          <w:rFonts w:ascii="Times New Roman" w:hAnsi="Times New Roman" w:cs="Times New Roman"/>
          <w:sz w:val="24"/>
          <w:szCs w:val="24"/>
        </w:rPr>
        <w:t xml:space="preserve">вводимый в систему пользователь </w:t>
      </w:r>
      <w:r w:rsidRPr="003C6ED2">
        <w:rPr>
          <w:rFonts w:ascii="Times New Roman" w:hAnsi="Times New Roman" w:cs="Times New Roman"/>
          <w:sz w:val="24"/>
          <w:szCs w:val="24"/>
        </w:rPr>
        <w:t>уже зарегистрирован в Active Directory, через котор</w:t>
      </w:r>
      <w:r>
        <w:rPr>
          <w:rFonts w:ascii="Times New Roman" w:hAnsi="Times New Roman" w:cs="Times New Roman"/>
          <w:sz w:val="24"/>
          <w:szCs w:val="24"/>
        </w:rPr>
        <w:t>ый</w:t>
      </w:r>
      <w:r w:rsidRPr="003C6ED2">
        <w:rPr>
          <w:rFonts w:ascii="Times New Roman" w:hAnsi="Times New Roman" w:cs="Times New Roman"/>
          <w:sz w:val="24"/>
          <w:szCs w:val="24"/>
        </w:rPr>
        <w:t xml:space="preserve"> и проверяется логин и пароль, запрашиваемые системой при входе в интерфейс BARS GL. В этом случае действуют правила, установленные в Active Directory, и при трех попытках ввода неправильного пароля </w:t>
      </w:r>
      <w:r>
        <w:rPr>
          <w:rFonts w:ascii="Times New Roman" w:hAnsi="Times New Roman" w:cs="Times New Roman"/>
          <w:sz w:val="24"/>
          <w:szCs w:val="24"/>
        </w:rPr>
        <w:t>пользователь будет заблокирован</w:t>
      </w:r>
      <w:r w:rsidRPr="003C6ED2">
        <w:rPr>
          <w:rFonts w:ascii="Times New Roman" w:hAnsi="Times New Roman" w:cs="Times New Roman"/>
          <w:sz w:val="24"/>
          <w:szCs w:val="24"/>
        </w:rPr>
        <w:t>.</w:t>
      </w:r>
    </w:p>
    <w:p w14:paraId="5C13343B" w14:textId="77777777" w:rsidR="00166317" w:rsidRPr="008452D9" w:rsidRDefault="00166317" w:rsidP="00166317">
      <w:pPr>
        <w:pStyle w:val="ListParagraph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8452D9">
        <w:rPr>
          <w:rFonts w:ascii="Times New Roman" w:hAnsi="Times New Roman" w:cs="Times New Roman"/>
          <w:sz w:val="24"/>
          <w:szCs w:val="24"/>
        </w:rPr>
        <w:t>При нажатии кнопки «Создать» в список пользователей будет добавлен новый пользователь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52D9">
        <w:rPr>
          <w:rFonts w:ascii="Times New Roman" w:hAnsi="Times New Roman" w:cs="Times New Roman"/>
          <w:sz w:val="24"/>
          <w:szCs w:val="24"/>
        </w:rPr>
        <w:t xml:space="preserve">Для отмены операции ввода </w:t>
      </w:r>
      <w:r>
        <w:rPr>
          <w:rFonts w:ascii="Times New Roman" w:hAnsi="Times New Roman" w:cs="Times New Roman"/>
          <w:sz w:val="24"/>
          <w:szCs w:val="24"/>
        </w:rPr>
        <w:t>нужно нажать</w:t>
      </w:r>
      <w:r w:rsidRPr="008452D9">
        <w:rPr>
          <w:rFonts w:ascii="Times New Roman" w:hAnsi="Times New Roman" w:cs="Times New Roman"/>
          <w:sz w:val="24"/>
          <w:szCs w:val="24"/>
        </w:rPr>
        <w:t xml:space="preserve"> кнопку «Закрыть»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7C795F2" w14:textId="77777777" w:rsidR="00166317" w:rsidRPr="00112918" w:rsidRDefault="00166317" w:rsidP="009F47C0">
      <w:pPr>
        <w:pStyle w:val="Heading2"/>
      </w:pPr>
      <w:bookmarkStart w:id="90" w:name="_Toc465333733"/>
      <w:r w:rsidRPr="00F831EE">
        <w:lastRenderedPageBreak/>
        <w:t>Поиск пользователей</w:t>
      </w:r>
      <w:bookmarkEnd w:id="90"/>
    </w:p>
    <w:p w14:paraId="6ED04EEF" w14:textId="77777777" w:rsidR="00166317" w:rsidRDefault="00166317" w:rsidP="00166317">
      <w:pPr>
        <w:pStyle w:val="ListParagraph"/>
        <w:spacing w:after="240"/>
        <w:ind w:left="0" w:firstLine="425"/>
        <w:jc w:val="both"/>
        <w:rPr>
          <w:sz w:val="24"/>
          <w:szCs w:val="24"/>
        </w:rPr>
      </w:pPr>
      <w:r w:rsidRPr="00DB62F0">
        <w:rPr>
          <w:rFonts w:ascii="Times New Roman" w:hAnsi="Times New Roman" w:cs="Times New Roman"/>
          <w:sz w:val="24"/>
          <w:szCs w:val="24"/>
        </w:rPr>
        <w:t>Нажимаем на кнопку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D090205" wp14:editId="0D9F70BB">
            <wp:extent cx="230505" cy="230505"/>
            <wp:effectExtent l="19050" t="19050" r="17145" b="17145"/>
            <wp:docPr id="2" name="Рисунок 2" descr="C:\RBpartners\MyProjects\BarsGL_Interface\Права доступа\ico\fil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RBpartners\MyProjects\BarsGL_Interface\Права доступа\ico\filter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" cy="2305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B62F0">
        <w:rPr>
          <w:rFonts w:ascii="Times New Roman" w:hAnsi="Times New Roman" w:cs="Times New Roman"/>
          <w:sz w:val="24"/>
          <w:szCs w:val="24"/>
        </w:rPr>
        <w:t xml:space="preserve"> (Фильтр) экранной формы «Пользователи». В открывшейся форме «Фильтр» нажимаем на кнопку отображения выпадающего спис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1291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8B4739A" wp14:editId="7DC3A139">
            <wp:extent cx="178971" cy="208800"/>
            <wp:effectExtent l="19050" t="19050" r="12065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83722" cy="2143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B62F0">
        <w:rPr>
          <w:rFonts w:ascii="Times New Roman" w:hAnsi="Times New Roman" w:cs="Times New Roman"/>
          <w:sz w:val="24"/>
          <w:szCs w:val="24"/>
        </w:rPr>
        <w:t>. Выбираем параметр, по которому будем производить фильтрацию</w:t>
      </w:r>
      <w:r w:rsidRPr="00DB62F0">
        <w:rPr>
          <w:sz w:val="24"/>
          <w:szCs w:val="24"/>
        </w:rPr>
        <w:t>.</w:t>
      </w:r>
    </w:p>
    <w:p w14:paraId="487127DA" w14:textId="77777777" w:rsidR="00166317" w:rsidRDefault="00166317" w:rsidP="00166317">
      <w:pPr>
        <w:pStyle w:val="ListParagraph"/>
        <w:spacing w:after="240"/>
        <w:ind w:left="0" w:firstLine="425"/>
        <w:jc w:val="both"/>
        <w:rPr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50D1672" wp14:editId="7222EE4D">
            <wp:extent cx="4629150" cy="2898948"/>
            <wp:effectExtent l="0" t="0" r="0" b="0"/>
            <wp:docPr id="7" name="Рисунок 7" descr="C:\Users\FigarovskayaNV\AppData\Local\Microsoft\Windows\Temporary Internet Files\Content.Word\фильтр пользователей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FigarovskayaNV\AppData\Local\Microsoft\Windows\Temporary Internet Files\Content.Word\фильтр пользователей 2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812" cy="2901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2A7F1" w14:textId="77777777" w:rsidR="00166317" w:rsidRPr="00FA5A28" w:rsidRDefault="00166317" w:rsidP="00166317">
      <w:pPr>
        <w:pStyle w:val="ListParagraph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FA5A28">
        <w:rPr>
          <w:rFonts w:ascii="Times New Roman" w:hAnsi="Times New Roman" w:cs="Times New Roman"/>
          <w:sz w:val="24"/>
          <w:szCs w:val="24"/>
        </w:rPr>
        <w:t>Для выбранного параметра нажимаем кнопку</w:t>
      </w:r>
      <w:r w:rsidRPr="00FA5A2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11CE67A" wp14:editId="0CC29C62">
            <wp:extent cx="200025" cy="200025"/>
            <wp:effectExtent l="19050" t="19050" r="28575" b="28575"/>
            <wp:docPr id="8" name="Рисунок 8" descr="C:\RBpartners\MyProjects\BarsGL_Interface\Права доступа\ico\plus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RBpartners\MyProjects\BarsGL_Interface\Права доступа\ico\plus16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FA5A28">
        <w:rPr>
          <w:rFonts w:ascii="Times New Roman" w:hAnsi="Times New Roman" w:cs="Times New Roman"/>
          <w:sz w:val="24"/>
          <w:szCs w:val="24"/>
        </w:rPr>
        <w:t xml:space="preserve"> (Добавить новый фильтр):</w:t>
      </w:r>
    </w:p>
    <w:p w14:paraId="3EC1A8E9" w14:textId="77777777" w:rsidR="00166317" w:rsidRPr="008D1B1F" w:rsidRDefault="00166317" w:rsidP="00166317">
      <w:pPr>
        <w:spacing w:before="240" w:after="240"/>
        <w:ind w:left="425" w:hanging="425"/>
        <w:rPr>
          <w:b/>
          <w:lang w:val="ru-RU"/>
        </w:rPr>
      </w:pPr>
      <w:r w:rsidRPr="002F24DB">
        <w:rPr>
          <w:rFonts w:ascii="Arial" w:hAnsi="Arial" w:cs="Arial"/>
          <w:b/>
          <w:color w:val="C00000"/>
          <w:lang w:val="ru-RU"/>
        </w:rPr>
        <w:t>►</w:t>
      </w:r>
      <w:r>
        <w:rPr>
          <w:b/>
          <w:lang w:val="ru-RU"/>
        </w:rPr>
        <w:tab/>
        <w:t xml:space="preserve">По одному параметру можно создать </w:t>
      </w:r>
      <w:r w:rsidRPr="008D1B1F">
        <w:rPr>
          <w:b/>
          <w:lang w:val="ru-RU"/>
        </w:rPr>
        <w:t>несколько фильтров.</w:t>
      </w:r>
    </w:p>
    <w:p w14:paraId="2679BCC0" w14:textId="77777777" w:rsidR="00166317" w:rsidRPr="00FA5A28" w:rsidRDefault="00166317" w:rsidP="00176574">
      <w:pPr>
        <w:pStyle w:val="ListParagraph"/>
        <w:spacing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FA5A28">
        <w:rPr>
          <w:rFonts w:ascii="Times New Roman" w:hAnsi="Times New Roman" w:cs="Times New Roman"/>
          <w:sz w:val="24"/>
          <w:szCs w:val="24"/>
        </w:rPr>
        <w:t>Нажимаем на кнопку отображения выпадающего спис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1291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0F608B6" wp14:editId="19B8EEEF">
            <wp:extent cx="178971" cy="208800"/>
            <wp:effectExtent l="19050" t="19050" r="12065" b="203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83722" cy="2143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FA5A28">
        <w:rPr>
          <w:rFonts w:ascii="Times New Roman" w:hAnsi="Times New Roman" w:cs="Times New Roman"/>
          <w:sz w:val="24"/>
          <w:szCs w:val="24"/>
        </w:rPr>
        <w:t xml:space="preserve"> в строке созданного </w:t>
      </w:r>
      <w:r w:rsidRPr="00E861B0">
        <w:rPr>
          <w:rFonts w:ascii="Times New Roman" w:hAnsi="Times New Roman" w:cs="Times New Roman"/>
          <w:sz w:val="24"/>
          <w:szCs w:val="24"/>
        </w:rPr>
        <w:t>фильтра. Выбираем правило, по которому будет производиться фильтрация и указываем значение фильтрации.</w:t>
      </w:r>
    </w:p>
    <w:p w14:paraId="274ADDE1" w14:textId="77777777" w:rsidR="00166317" w:rsidRDefault="00166317" w:rsidP="00166317">
      <w:pPr>
        <w:rPr>
          <w:b/>
          <w:lang w:val="ru-RU"/>
        </w:rPr>
      </w:pPr>
      <w:r>
        <w:rPr>
          <w:b/>
          <w:noProof/>
          <w:lang w:val="ru-RU" w:eastAsia="ru-RU"/>
        </w:rPr>
        <w:drawing>
          <wp:inline distT="0" distB="0" distL="0" distR="0" wp14:anchorId="66B2FEDE" wp14:editId="7BE885C1">
            <wp:extent cx="5667375" cy="2986391"/>
            <wp:effectExtent l="0" t="0" r="0" b="5080"/>
            <wp:docPr id="110" name="Рисунок 110" descr="фильтр пользователей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фильтр пользователей 3"/>
                    <pic:cNvPicPr>
                      <a:picLocks noChangeAspect="1" noChangeArrowheads="1"/>
                    </pic:cNvPicPr>
                  </pic:nvPicPr>
                  <pic:blipFill rotWithShape="1"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859"/>
                    <a:stretch/>
                  </pic:blipFill>
                  <pic:spPr bwMode="auto">
                    <a:xfrm>
                      <a:off x="0" y="0"/>
                      <a:ext cx="5667375" cy="2986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2EC931" w14:textId="77777777" w:rsidR="00166317" w:rsidRDefault="00166317" w:rsidP="00166317">
      <w:pPr>
        <w:rPr>
          <w:lang w:val="ru-RU"/>
        </w:rPr>
      </w:pPr>
    </w:p>
    <w:p w14:paraId="63E94F70" w14:textId="77777777" w:rsidR="00166317" w:rsidRDefault="00166317" w:rsidP="00166317">
      <w:pPr>
        <w:spacing w:after="60"/>
        <w:ind w:firstLine="425"/>
        <w:rPr>
          <w:lang w:val="ru-RU"/>
        </w:rPr>
      </w:pPr>
      <w:r>
        <w:rPr>
          <w:lang w:val="ru-RU"/>
        </w:rPr>
        <w:lastRenderedPageBreak/>
        <w:t>Нажимаем кнопку «Применить». На экране отобразятся пользователи с параметрами, соответствующими выбранному набору фильтров.</w:t>
      </w:r>
    </w:p>
    <w:p w14:paraId="08997899" w14:textId="77777777" w:rsidR="00166317" w:rsidRPr="00357F41" w:rsidRDefault="00166317" w:rsidP="00166317">
      <w:pPr>
        <w:ind w:firstLine="426"/>
        <w:rPr>
          <w:b/>
          <w:lang w:val="ru-RU"/>
        </w:rPr>
      </w:pPr>
      <w:r>
        <w:rPr>
          <w:lang w:val="ru-RU"/>
        </w:rPr>
        <w:t>Для удаления созданных фильтров нажимаем кнопку «Очистить» и кнопку «Применить» для отображения всего списка зарегистрированных в системе пользователей.</w:t>
      </w:r>
    </w:p>
    <w:p w14:paraId="02B43132" w14:textId="77777777" w:rsidR="00166317" w:rsidRPr="00F831EE" w:rsidRDefault="00166317" w:rsidP="009F47C0">
      <w:pPr>
        <w:pStyle w:val="Heading2"/>
      </w:pPr>
      <w:bookmarkStart w:id="91" w:name="_Toc465333734"/>
      <w:r>
        <w:t>Редактирование</w:t>
      </w:r>
      <w:r w:rsidRPr="00F831EE">
        <w:t xml:space="preserve"> </w:t>
      </w:r>
      <w:r w:rsidR="00B8064E" w:rsidRPr="00F831EE">
        <w:t>пользовател</w:t>
      </w:r>
      <w:r w:rsidR="00B8064E">
        <w:t>ей</w:t>
      </w:r>
      <w:bookmarkEnd w:id="91"/>
    </w:p>
    <w:p w14:paraId="55CFF3B3" w14:textId="77777777" w:rsidR="00166317" w:rsidRDefault="00166317" w:rsidP="00166317">
      <w:pPr>
        <w:spacing w:after="120"/>
        <w:ind w:firstLine="425"/>
        <w:rPr>
          <w:lang w:val="ru-RU"/>
        </w:rPr>
      </w:pPr>
      <w:r>
        <w:rPr>
          <w:lang w:val="ru-RU"/>
        </w:rPr>
        <w:t>В форме «Пользователи» выбираем из списка нужного пользователя и нажимаем кнопку</w:t>
      </w:r>
      <w:r>
        <w:rPr>
          <w:noProof/>
          <w:sz w:val="20"/>
          <w:szCs w:val="20"/>
          <w:lang w:val="ru-RU" w:eastAsia="ru-RU"/>
        </w:rPr>
        <w:drawing>
          <wp:inline distT="0" distB="0" distL="0" distR="0" wp14:anchorId="226027AA" wp14:editId="5DDE639F">
            <wp:extent cx="228600" cy="228600"/>
            <wp:effectExtent l="19050" t="19050" r="19050" b="19050"/>
            <wp:docPr id="16" name="Рисунок 16" descr="C:\Users\FigarovskayaNV\AppData\Local\Microsoft\Windows\Temporary Internet Files\Content.Word\ed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FigarovskayaNV\AppData\Local\Microsoft\Windows\Temporary Internet Files\Content.Word\edit24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Редактирование пользователя). Открывается форма «Редактирование пользователя».</w:t>
      </w:r>
    </w:p>
    <w:p w14:paraId="25C4FE23" w14:textId="77777777" w:rsidR="00166317" w:rsidRPr="0091660F" w:rsidRDefault="00166317" w:rsidP="00166317">
      <w:pPr>
        <w:spacing w:before="240" w:after="240"/>
        <w:ind w:left="425" w:hanging="425"/>
        <w:rPr>
          <w:b/>
          <w:lang w:val="ru-RU"/>
        </w:rPr>
      </w:pPr>
      <w:r w:rsidRPr="002F24DB">
        <w:rPr>
          <w:rFonts w:ascii="Arial" w:hAnsi="Arial" w:cs="Arial"/>
          <w:b/>
          <w:color w:val="C00000"/>
          <w:lang w:val="ru-RU"/>
        </w:rPr>
        <w:t>►</w:t>
      </w:r>
      <w:r>
        <w:rPr>
          <w:b/>
          <w:lang w:val="ru-RU"/>
        </w:rPr>
        <w:tab/>
      </w:r>
      <w:r w:rsidRPr="0091660F">
        <w:rPr>
          <w:b/>
          <w:lang w:val="ru-RU"/>
        </w:rPr>
        <w:t>Все поля формы, кроме полей «Логин», «Дата ввода»</w:t>
      </w:r>
      <w:r w:rsidRPr="0091660F">
        <w:rPr>
          <w:lang w:val="ru-RU"/>
        </w:rPr>
        <w:t xml:space="preserve"> и в зависимости от типа авторизации пользователя</w:t>
      </w:r>
      <w:r w:rsidRPr="0091660F">
        <w:rPr>
          <w:b/>
          <w:lang w:val="ru-RU"/>
        </w:rPr>
        <w:t xml:space="preserve"> «Пароль» </w:t>
      </w:r>
      <w:r w:rsidRPr="0091660F">
        <w:rPr>
          <w:lang w:val="ru-RU"/>
        </w:rPr>
        <w:t>(с подтверждением)</w:t>
      </w:r>
      <w:r w:rsidRPr="0091660F">
        <w:rPr>
          <w:b/>
          <w:lang w:val="ru-RU"/>
        </w:rPr>
        <w:t xml:space="preserve">, доступны </w:t>
      </w:r>
      <w:r>
        <w:rPr>
          <w:b/>
          <w:lang w:val="ru-RU"/>
        </w:rPr>
        <w:t>для</w:t>
      </w:r>
      <w:r w:rsidRPr="0091660F">
        <w:rPr>
          <w:b/>
          <w:lang w:val="ru-RU"/>
        </w:rPr>
        <w:t xml:space="preserve"> </w:t>
      </w:r>
      <w:r>
        <w:rPr>
          <w:b/>
          <w:lang w:val="ru-RU"/>
        </w:rPr>
        <w:t>изменения</w:t>
      </w:r>
      <w:r w:rsidRPr="0091660F">
        <w:rPr>
          <w:b/>
          <w:lang w:val="ru-RU"/>
        </w:rPr>
        <w:t>.</w:t>
      </w:r>
    </w:p>
    <w:p w14:paraId="1156429C" w14:textId="77777777" w:rsidR="00166317" w:rsidRDefault="00166317" w:rsidP="00166317">
      <w:pPr>
        <w:spacing w:after="120"/>
        <w:ind w:firstLine="425"/>
        <w:rPr>
          <w:lang w:val="ru-RU"/>
        </w:rPr>
      </w:pPr>
      <w:r>
        <w:rPr>
          <w:lang w:val="ru-RU"/>
        </w:rPr>
        <w:t>Д</w:t>
      </w:r>
      <w:r w:rsidRPr="0091660F">
        <w:rPr>
          <w:lang w:val="ru-RU"/>
        </w:rPr>
        <w:t>ля редактирования пользователей с внешней авторизацией поля «Пароль» и «Подтверждение пароля»</w:t>
      </w:r>
      <w:r>
        <w:rPr>
          <w:lang w:val="ru-RU"/>
        </w:rPr>
        <w:t xml:space="preserve"> не доступны – проверка пользователя при авторизации в системе осуществляется через </w:t>
      </w:r>
      <w:r>
        <w:t>Active</w:t>
      </w:r>
      <w:r w:rsidRPr="00DF128D">
        <w:rPr>
          <w:lang w:val="ru-RU"/>
        </w:rPr>
        <w:t xml:space="preserve"> </w:t>
      </w:r>
      <w:r>
        <w:t>Directory</w:t>
      </w:r>
      <w:r w:rsidRPr="0091660F">
        <w:rPr>
          <w:lang w:val="ru-RU"/>
        </w:rPr>
        <w:t>.</w:t>
      </w:r>
    </w:p>
    <w:p w14:paraId="35460F7F" w14:textId="77777777" w:rsidR="00166317" w:rsidRPr="00DF128D" w:rsidRDefault="00166317" w:rsidP="00166317">
      <w:pPr>
        <w:spacing w:after="120"/>
        <w:ind w:firstLine="425"/>
        <w:rPr>
          <w:lang w:val="ru-RU"/>
        </w:rPr>
      </w:pPr>
      <w:r w:rsidRPr="00DF128D">
        <w:rPr>
          <w:lang w:val="ru-RU"/>
        </w:rPr>
        <w:t xml:space="preserve">В форме не запрещается изменять значение поля «Тип доступа». При этом поля «Пароль» и «Подтверждение пароля» становятся доступными или не доступными в зависимости от выбранного значения. </w:t>
      </w:r>
    </w:p>
    <w:p w14:paraId="5BCD5726" w14:textId="77777777" w:rsidR="00166317" w:rsidRDefault="00166317" w:rsidP="00166317">
      <w:pPr>
        <w:spacing w:after="120"/>
        <w:ind w:firstLine="425"/>
        <w:rPr>
          <w:lang w:val="ru-RU"/>
        </w:rPr>
      </w:pPr>
    </w:p>
    <w:p w14:paraId="6F9528BD" w14:textId="77777777" w:rsidR="00166317" w:rsidRDefault="00166317" w:rsidP="00166317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7A0B3D0" wp14:editId="2B1EFF5E">
            <wp:extent cx="4819497" cy="3024554"/>
            <wp:effectExtent l="57150" t="19050" r="57785" b="99695"/>
            <wp:docPr id="9" name="Рисунок 9" descr="C:\RBpartners\MyProjects\BarsGL_Interface\Права доступа\ScreenShort\редактирование пользователя _вне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RBpartners\MyProjects\BarsGL_Interface\Права доступа\ScreenShort\редактирование пользователя _внеш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624"/>
                    <a:stretch/>
                  </pic:blipFill>
                  <pic:spPr bwMode="auto">
                    <a:xfrm>
                      <a:off x="0" y="0"/>
                      <a:ext cx="4820400" cy="30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48D5FE" w14:textId="77777777" w:rsidR="00166317" w:rsidRPr="00176574" w:rsidRDefault="00166317" w:rsidP="00166317">
      <w:pPr>
        <w:pStyle w:val="Caption"/>
        <w:jc w:val="right"/>
        <w:rPr>
          <w:b w:val="0"/>
          <w:i/>
          <w:color w:val="002060"/>
          <w:lang w:val="ru-RU"/>
        </w:rPr>
      </w:pPr>
      <w:r w:rsidRPr="00176574">
        <w:rPr>
          <w:b w:val="0"/>
          <w:i/>
          <w:color w:val="002060"/>
          <w:lang w:val="ru-RU"/>
        </w:rPr>
        <w:t>Форма редактирования пользователя с внешней авторизацией</w:t>
      </w:r>
    </w:p>
    <w:p w14:paraId="2D464A84" w14:textId="77777777" w:rsidR="00166317" w:rsidRDefault="00166317" w:rsidP="00166317">
      <w:pPr>
        <w:pStyle w:val="ListParagraph"/>
        <w:keepNext/>
        <w:ind w:left="0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5F377397" wp14:editId="6D5A5BC4">
            <wp:extent cx="4820400" cy="3016800"/>
            <wp:effectExtent l="57150" t="19050" r="56515" b="88900"/>
            <wp:docPr id="10" name="Рисунок 10" descr="C:\RBpartners\MyProjects\BarsGL_Interface\Права доступа\ScreenShort\редактирование пользователя _л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RBpartners\MyProjects\BarsGL_Interface\Права доступа\ScreenShort\редактирование пользователя _лок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843"/>
                    <a:stretch/>
                  </pic:blipFill>
                  <pic:spPr bwMode="auto">
                    <a:xfrm>
                      <a:off x="0" y="0"/>
                      <a:ext cx="4820400" cy="301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A56A3D" w14:textId="77777777" w:rsidR="00166317" w:rsidRPr="00176574" w:rsidRDefault="00166317" w:rsidP="00166317">
      <w:pPr>
        <w:pStyle w:val="Caption"/>
        <w:jc w:val="right"/>
        <w:rPr>
          <w:b w:val="0"/>
          <w:i/>
          <w:color w:val="002060"/>
          <w:lang w:val="ru-RU"/>
        </w:rPr>
      </w:pPr>
      <w:r w:rsidRPr="00176574">
        <w:rPr>
          <w:b w:val="0"/>
          <w:i/>
          <w:color w:val="002060"/>
          <w:lang w:val="ru-RU"/>
        </w:rPr>
        <w:t>Форма редактирования пользователя с локальной авторизацией</w:t>
      </w:r>
    </w:p>
    <w:p w14:paraId="70E9A084" w14:textId="77777777" w:rsidR="00166317" w:rsidRPr="00F831EE" w:rsidRDefault="00166317" w:rsidP="009F47C0">
      <w:pPr>
        <w:pStyle w:val="Heading2"/>
      </w:pPr>
      <w:bookmarkStart w:id="92" w:name="_Toc465333735"/>
      <w:r>
        <w:t>Удаление и блокировка</w:t>
      </w:r>
      <w:r w:rsidRPr="00F831EE">
        <w:t xml:space="preserve"> пользователей</w:t>
      </w:r>
      <w:bookmarkEnd w:id="92"/>
    </w:p>
    <w:p w14:paraId="4DBFD99E" w14:textId="77777777" w:rsidR="00166317" w:rsidRPr="00DF128D" w:rsidRDefault="00166317" w:rsidP="00166317">
      <w:pPr>
        <w:spacing w:after="120"/>
        <w:ind w:firstLine="425"/>
        <w:rPr>
          <w:lang w:val="ru-RU"/>
        </w:rPr>
      </w:pPr>
      <w:r>
        <w:rPr>
          <w:lang w:val="ru-RU"/>
        </w:rPr>
        <w:t xml:space="preserve">Для удаления пользователя из системы </w:t>
      </w:r>
      <w:r w:rsidRPr="00DF128D">
        <w:rPr>
          <w:lang w:val="ru-RU"/>
        </w:rPr>
        <w:t xml:space="preserve">служит </w:t>
      </w:r>
      <w:r>
        <w:rPr>
          <w:lang w:val="ru-RU"/>
        </w:rPr>
        <w:t>п</w:t>
      </w:r>
      <w:r w:rsidRPr="00DF128D">
        <w:rPr>
          <w:lang w:val="ru-RU"/>
        </w:rPr>
        <w:t>оле «Дата закрытия»</w:t>
      </w:r>
      <w:r>
        <w:rPr>
          <w:lang w:val="ru-RU"/>
        </w:rPr>
        <w:t>. При заполнении данного поля пользователь не удаляется из системы, а только исключается</w:t>
      </w:r>
      <w:r w:rsidRPr="00DF128D">
        <w:rPr>
          <w:lang w:val="ru-RU"/>
        </w:rPr>
        <w:t xml:space="preserve"> из видимого списка пользователей в форме «Пользователи». </w:t>
      </w:r>
    </w:p>
    <w:p w14:paraId="540C715E" w14:textId="77777777" w:rsidR="00166317" w:rsidRPr="00DF128D" w:rsidRDefault="00166317" w:rsidP="00166317">
      <w:pPr>
        <w:spacing w:after="120"/>
        <w:ind w:firstLine="425"/>
        <w:rPr>
          <w:lang w:val="ru-RU"/>
        </w:rPr>
      </w:pPr>
      <w:r>
        <w:rPr>
          <w:lang w:val="ru-RU"/>
        </w:rPr>
        <w:t>Для временного отключения пользователя от доступа к системе или, наоборот, включения можно с помощью изменения значения поля-флага «Заблокирован». При включенном флаге пользователь</w:t>
      </w:r>
      <w:r w:rsidRPr="00DF128D">
        <w:rPr>
          <w:lang w:val="ru-RU"/>
        </w:rPr>
        <w:t xml:space="preserve"> </w:t>
      </w:r>
      <w:r>
        <w:rPr>
          <w:lang w:val="ru-RU"/>
        </w:rPr>
        <w:t xml:space="preserve">не может авторизоваться в системе </w:t>
      </w:r>
      <w:r w:rsidRPr="00DF128D">
        <w:rPr>
          <w:lang w:val="ru-RU"/>
        </w:rPr>
        <w:t>до тех пор, пока администратор системы не снимет блокировку</w:t>
      </w:r>
      <w:r>
        <w:rPr>
          <w:lang w:val="ru-RU"/>
        </w:rPr>
        <w:t xml:space="preserve"> (флаг выключен). При этом и</w:t>
      </w:r>
      <w:r w:rsidRPr="00DF128D">
        <w:rPr>
          <w:lang w:val="ru-RU"/>
        </w:rPr>
        <w:t xml:space="preserve">з </w:t>
      </w:r>
      <w:r>
        <w:rPr>
          <w:lang w:val="ru-RU"/>
        </w:rPr>
        <w:t xml:space="preserve">видимого </w:t>
      </w:r>
      <w:r w:rsidRPr="00DF128D">
        <w:rPr>
          <w:lang w:val="ru-RU"/>
        </w:rPr>
        <w:t xml:space="preserve">списка такой пользователь не исключается. </w:t>
      </w:r>
    </w:p>
    <w:p w14:paraId="7C65FD5C" w14:textId="77777777" w:rsidR="00166317" w:rsidRPr="005738E9" w:rsidRDefault="00176574" w:rsidP="009F47C0">
      <w:pPr>
        <w:pStyle w:val="Heading2"/>
      </w:pPr>
      <w:bookmarkStart w:id="93" w:name="_Toc465333736"/>
      <w:r>
        <w:t>Установка прав доступа</w:t>
      </w:r>
      <w:bookmarkEnd w:id="93"/>
    </w:p>
    <w:p w14:paraId="6FB5A6EF" w14:textId="77777777" w:rsidR="00166317" w:rsidRDefault="00166317" w:rsidP="00166317">
      <w:pPr>
        <w:pStyle w:val="ListParagraph"/>
        <w:spacing w:before="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ввода нового пользователя (появляется в конце общего списка пользователей) пользователю нужно установить права на доступ к системе, без установки которых в интерфейсе для данного пользователя будут доступны только вкладки «Система» с пунктом меню «Выход» и «Справка». </w:t>
      </w:r>
    </w:p>
    <w:p w14:paraId="26D20A0C" w14:textId="77777777" w:rsidR="00166317" w:rsidRPr="00E861B0" w:rsidRDefault="00166317" w:rsidP="00166317">
      <w:pPr>
        <w:pStyle w:val="ListParagraph"/>
        <w:spacing w:before="0"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ираем в форме «Пользователи» нужного пользователя и нажимаем на</w:t>
      </w:r>
      <w:r w:rsidRPr="00E861B0">
        <w:rPr>
          <w:rFonts w:ascii="Times New Roman" w:hAnsi="Times New Roman" w:cs="Times New Roman"/>
          <w:sz w:val="24"/>
          <w:szCs w:val="24"/>
        </w:rPr>
        <w:t xml:space="preserve"> кноп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176574"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E7F6E55" wp14:editId="39B87DBC">
            <wp:extent cx="228600" cy="228600"/>
            <wp:effectExtent l="19050" t="19050" r="19050" b="19050"/>
            <wp:docPr id="17" name="Рисунок 17" descr="C:\Users\FigarovskayaNV\AppData\Local\Microsoft\Windows\Temporary Internet Files\Content.Word\page_ke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igarovskayaNV\AppData\Local\Microsoft\Windows\Temporary Internet Files\Content.Word\page_key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sz w:val="24"/>
          <w:szCs w:val="24"/>
        </w:rPr>
        <w:t>для установки пользователю прав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E861B0">
        <w:rPr>
          <w:rFonts w:ascii="Times New Roman" w:hAnsi="Times New Roman" w:cs="Times New Roman"/>
          <w:sz w:val="24"/>
          <w:szCs w:val="24"/>
        </w:rPr>
        <w:t xml:space="preserve"> доступа к:</w:t>
      </w:r>
    </w:p>
    <w:p w14:paraId="62D84580" w14:textId="77777777" w:rsidR="00166317" w:rsidRPr="00E861B0" w:rsidRDefault="00166317" w:rsidP="00506D3B">
      <w:pPr>
        <w:pStyle w:val="ListParagraph"/>
        <w:numPr>
          <w:ilvl w:val="0"/>
          <w:numId w:val="19"/>
        </w:numPr>
        <w:spacing w:before="0" w:line="259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филиалам, </w:t>
      </w:r>
    </w:p>
    <w:p w14:paraId="1DEF22DB" w14:textId="77777777" w:rsidR="00166317" w:rsidRPr="00E861B0" w:rsidRDefault="00166317" w:rsidP="00506D3B">
      <w:pPr>
        <w:pStyle w:val="ListParagraph"/>
        <w:numPr>
          <w:ilvl w:val="0"/>
          <w:numId w:val="19"/>
        </w:numPr>
        <w:spacing w:before="0" w:line="259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продуктам (источникам сделок) и </w:t>
      </w:r>
    </w:p>
    <w:p w14:paraId="7A18FFDA" w14:textId="77777777" w:rsidR="00166317" w:rsidRPr="00E861B0" w:rsidRDefault="00166317" w:rsidP="00506D3B">
      <w:pPr>
        <w:pStyle w:val="ListParagraph"/>
        <w:numPr>
          <w:ilvl w:val="0"/>
          <w:numId w:val="19"/>
        </w:numPr>
        <w:spacing w:before="0" w:line="259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>функциям системы посредством привязки соответствующих ролей</w:t>
      </w:r>
    </w:p>
    <w:p w14:paraId="2C1C354C" w14:textId="77777777" w:rsidR="00166317" w:rsidRPr="00E861B0" w:rsidRDefault="00166317" w:rsidP="00166317">
      <w:pPr>
        <w:pStyle w:val="ListParagraph"/>
        <w:spacing w:after="24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5BC5A61" wp14:editId="55E42735">
            <wp:extent cx="4845600" cy="3506400"/>
            <wp:effectExtent l="57150" t="19050" r="50800" b="94615"/>
            <wp:docPr id="13" name="Рисунок 13" descr="C:\RBpartners\MyProjects\BarsGL_Interface\Права доступа\ScreenShort\Права доступ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RBpartners\MyProjects\BarsGL_Interface\Права доступа\ScreenShort\Права доступ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619"/>
                    <a:stretch/>
                  </pic:blipFill>
                  <pic:spPr bwMode="auto">
                    <a:xfrm>
                      <a:off x="0" y="0"/>
                      <a:ext cx="4845600" cy="35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357C0D" w14:textId="77777777" w:rsidR="00166317" w:rsidRDefault="00166317" w:rsidP="00166317">
      <w:pPr>
        <w:pStyle w:val="ListParagraph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рывается форма «Права доступа». Визуально форма поделена на две части</w:t>
      </w:r>
      <w:r w:rsidRPr="00635118">
        <w:rPr>
          <w:rFonts w:ascii="Times New Roman" w:hAnsi="Times New Roman" w:cs="Times New Roman"/>
          <w:sz w:val="24"/>
          <w:szCs w:val="24"/>
        </w:rPr>
        <w:t xml:space="preserve">: слева </w:t>
      </w:r>
      <w:r>
        <w:rPr>
          <w:rFonts w:ascii="Times New Roman" w:hAnsi="Times New Roman" w:cs="Times New Roman"/>
          <w:sz w:val="24"/>
          <w:szCs w:val="24"/>
        </w:rPr>
        <w:t xml:space="preserve">располагается </w:t>
      </w:r>
      <w:r w:rsidRPr="00635118">
        <w:rPr>
          <w:rFonts w:ascii="Times New Roman" w:hAnsi="Times New Roman" w:cs="Times New Roman"/>
          <w:sz w:val="24"/>
          <w:szCs w:val="24"/>
        </w:rPr>
        <w:t>все, что доступно системе, справа – все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6351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что доступно пользователю. Права назначаются пользователю путем переноса с помощью стрелок из левой части формы в правую и, наоборот, если нужно изменить права.</w:t>
      </w:r>
    </w:p>
    <w:p w14:paraId="0BE4D797" w14:textId="77777777" w:rsidR="00166317" w:rsidRPr="00804972" w:rsidRDefault="00166317" w:rsidP="00166317">
      <w:pPr>
        <w:pStyle w:val="ListParagraph"/>
        <w:spacing w:after="6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 w:rsidRPr="00804972">
        <w:rPr>
          <w:rFonts w:ascii="Times New Roman" w:hAnsi="Times New Roman" w:cs="Times New Roman"/>
          <w:b/>
          <w:sz w:val="24"/>
          <w:szCs w:val="24"/>
        </w:rPr>
        <w:t>Все поля</w:t>
      </w:r>
      <w:r>
        <w:rPr>
          <w:rFonts w:ascii="Times New Roman" w:hAnsi="Times New Roman" w:cs="Times New Roman"/>
          <w:b/>
          <w:sz w:val="24"/>
          <w:szCs w:val="24"/>
        </w:rPr>
        <w:t xml:space="preserve"> доступа пользователя</w:t>
      </w:r>
      <w:r w:rsidRPr="00804972">
        <w:rPr>
          <w:rFonts w:ascii="Times New Roman" w:hAnsi="Times New Roman" w:cs="Times New Roman"/>
          <w:b/>
          <w:sz w:val="24"/>
          <w:szCs w:val="24"/>
        </w:rPr>
        <w:t xml:space="preserve"> должны быть заполнены</w:t>
      </w:r>
    </w:p>
    <w:p w14:paraId="652F7FAA" w14:textId="77777777" w:rsidR="00166317" w:rsidRDefault="00166317" w:rsidP="00166317">
      <w:pPr>
        <w:pStyle w:val="ListParagraph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о на доступ к филиалам может быть только одно</w:t>
      </w:r>
      <w:r w:rsidRPr="00804972">
        <w:rPr>
          <w:rFonts w:ascii="Times New Roman" w:hAnsi="Times New Roman" w:cs="Times New Roman"/>
          <w:sz w:val="24"/>
          <w:szCs w:val="24"/>
        </w:rPr>
        <w:t>: либо все филиал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sz w:val="24"/>
          <w:szCs w:val="24"/>
        </w:rPr>
        <w:t>«* - Все»</w:t>
      </w:r>
      <w:r w:rsidRPr="00804972">
        <w:rPr>
          <w:rFonts w:ascii="Times New Roman" w:hAnsi="Times New Roman" w:cs="Times New Roman"/>
          <w:sz w:val="24"/>
          <w:szCs w:val="24"/>
        </w:rPr>
        <w:t xml:space="preserve">, либо </w:t>
      </w:r>
      <w:r>
        <w:rPr>
          <w:rFonts w:ascii="Times New Roman" w:hAnsi="Times New Roman" w:cs="Times New Roman"/>
          <w:sz w:val="24"/>
          <w:szCs w:val="24"/>
        </w:rPr>
        <w:t xml:space="preserve">код </w:t>
      </w:r>
      <w:r w:rsidRPr="00804972">
        <w:rPr>
          <w:rFonts w:ascii="Times New Roman" w:hAnsi="Times New Roman" w:cs="Times New Roman"/>
          <w:sz w:val="24"/>
          <w:szCs w:val="24"/>
        </w:rPr>
        <w:t>филиал</w:t>
      </w:r>
      <w:r>
        <w:rPr>
          <w:rFonts w:ascii="Times New Roman" w:hAnsi="Times New Roman" w:cs="Times New Roman"/>
          <w:sz w:val="24"/>
          <w:szCs w:val="24"/>
        </w:rPr>
        <w:t xml:space="preserve">а из учетной карточки пользователя. </w:t>
      </w:r>
    </w:p>
    <w:p w14:paraId="6A41855B" w14:textId="77777777" w:rsidR="00166317" w:rsidRPr="00E861B0" w:rsidRDefault="00166317" w:rsidP="00166317">
      <w:pPr>
        <w:pStyle w:val="ListParagraph"/>
        <w:spacing w:before="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По остальным полям (доступным продуктам и ролям) возможны списки значений. </w:t>
      </w:r>
    </w:p>
    <w:p w14:paraId="6EA5E3C6" w14:textId="77777777" w:rsidR="00166317" w:rsidRPr="00E861B0" w:rsidRDefault="00166317" w:rsidP="00176574">
      <w:pPr>
        <w:pStyle w:val="ListParagraph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</w:t>
      </w:r>
      <w:r w:rsidRPr="00E861B0">
        <w:rPr>
          <w:rFonts w:ascii="Times New Roman" w:hAnsi="Times New Roman" w:cs="Times New Roman"/>
          <w:sz w:val="24"/>
          <w:szCs w:val="24"/>
        </w:rPr>
        <w:t xml:space="preserve"> пользовател</w:t>
      </w:r>
      <w:r>
        <w:rPr>
          <w:rFonts w:ascii="Times New Roman" w:hAnsi="Times New Roman" w:cs="Times New Roman"/>
          <w:sz w:val="24"/>
          <w:szCs w:val="24"/>
        </w:rPr>
        <w:t>ей, у которых</w:t>
      </w:r>
      <w:r w:rsidRPr="00E861B0">
        <w:rPr>
          <w:rFonts w:ascii="Times New Roman" w:hAnsi="Times New Roman" w:cs="Times New Roman"/>
          <w:sz w:val="24"/>
          <w:szCs w:val="24"/>
        </w:rPr>
        <w:t xml:space="preserve"> нет ограничений на доступ к продуктам, добав</w:t>
      </w:r>
      <w:r>
        <w:rPr>
          <w:rFonts w:ascii="Times New Roman" w:hAnsi="Times New Roman" w:cs="Times New Roman"/>
          <w:sz w:val="24"/>
          <w:szCs w:val="24"/>
        </w:rPr>
        <w:t>ляем</w:t>
      </w:r>
      <w:r w:rsidRPr="00E861B0">
        <w:rPr>
          <w:rFonts w:ascii="Times New Roman" w:hAnsi="Times New Roman" w:cs="Times New Roman"/>
          <w:sz w:val="24"/>
          <w:szCs w:val="24"/>
        </w:rPr>
        <w:t xml:space="preserve"> значение «*». </w:t>
      </w:r>
    </w:p>
    <w:p w14:paraId="6D201C76" w14:textId="77777777" w:rsidR="00C671EA" w:rsidRDefault="00166317" w:rsidP="009F47C0">
      <w:pPr>
        <w:pStyle w:val="Heading2"/>
      </w:pPr>
      <w:bookmarkStart w:id="94" w:name="Доступ_архив"/>
      <w:bookmarkStart w:id="95" w:name="_Toc465333737"/>
      <w:r>
        <w:t>Предоставление д</w:t>
      </w:r>
      <w:r w:rsidRPr="00475E73">
        <w:t>оступ</w:t>
      </w:r>
      <w:r>
        <w:t>а</w:t>
      </w:r>
      <w:r w:rsidRPr="00475E73">
        <w:t xml:space="preserve"> в архив</w:t>
      </w:r>
      <w:bookmarkEnd w:id="94"/>
      <w:bookmarkEnd w:id="95"/>
      <w:r w:rsidR="00C671EA">
        <w:t xml:space="preserve"> </w:t>
      </w:r>
    </w:p>
    <w:p w14:paraId="03F0CCB0" w14:textId="506522AB" w:rsidR="00166317" w:rsidRPr="002300B9" w:rsidRDefault="00C671EA" w:rsidP="002300B9">
      <w:pPr>
        <w:pStyle w:val="Heading3"/>
        <w:spacing w:after="240"/>
        <w:rPr>
          <w:color w:val="002060"/>
          <w:lang w:val="ru-RU"/>
        </w:rPr>
      </w:pPr>
      <w:bookmarkStart w:id="96" w:name="_Toc465333738"/>
      <w:r w:rsidRPr="002300B9">
        <w:rPr>
          <w:color w:val="002060"/>
          <w:lang w:val="ru-RU"/>
        </w:rPr>
        <w:t>Предоставление доступа в архив через форму «Пользователи»</w:t>
      </w:r>
      <w:bookmarkEnd w:id="96"/>
    </w:p>
    <w:p w14:paraId="47E92C1E" w14:textId="77777777" w:rsidR="00166317" w:rsidRDefault="00166317" w:rsidP="00166317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E861B0">
        <w:rPr>
          <w:rFonts w:ascii="Times New Roman" w:hAnsi="Times New Roman" w:cs="Times New Roman"/>
          <w:sz w:val="24"/>
          <w:szCs w:val="24"/>
        </w:rPr>
        <w:t>ля установки пользовате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sz w:val="24"/>
          <w:szCs w:val="24"/>
        </w:rPr>
        <w:t xml:space="preserve">доступа </w:t>
      </w:r>
      <w:r>
        <w:rPr>
          <w:rFonts w:ascii="Times New Roman" w:hAnsi="Times New Roman" w:cs="Times New Roman"/>
          <w:sz w:val="24"/>
          <w:szCs w:val="24"/>
        </w:rPr>
        <w:t xml:space="preserve">к </w:t>
      </w:r>
      <w:r w:rsidR="001C63D1">
        <w:rPr>
          <w:rFonts w:ascii="Times New Roman" w:hAnsi="Times New Roman" w:cs="Times New Roman"/>
          <w:sz w:val="24"/>
          <w:szCs w:val="24"/>
        </w:rPr>
        <w:t xml:space="preserve">выполнению </w:t>
      </w:r>
      <w:r>
        <w:rPr>
          <w:rFonts w:ascii="Times New Roman" w:hAnsi="Times New Roman" w:cs="Times New Roman"/>
          <w:sz w:val="24"/>
          <w:szCs w:val="24"/>
        </w:rPr>
        <w:t>провод</w:t>
      </w:r>
      <w:r w:rsidR="001C63D1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 xml:space="preserve">к </w:t>
      </w:r>
      <w:r w:rsidRPr="00E861B0">
        <w:rPr>
          <w:rFonts w:ascii="Times New Roman" w:hAnsi="Times New Roman" w:cs="Times New Roman"/>
          <w:sz w:val="24"/>
          <w:szCs w:val="24"/>
        </w:rPr>
        <w:t>в архив</w:t>
      </w:r>
      <w:r w:rsidR="00C671EA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C63D1">
        <w:rPr>
          <w:rFonts w:ascii="Times New Roman" w:hAnsi="Times New Roman" w:cs="Times New Roman"/>
          <w:sz w:val="24"/>
          <w:szCs w:val="24"/>
        </w:rPr>
        <w:t>в ф</w:t>
      </w:r>
      <w:r w:rsidR="001C63D1" w:rsidRPr="00E861B0">
        <w:rPr>
          <w:rFonts w:ascii="Times New Roman" w:hAnsi="Times New Roman" w:cs="Times New Roman"/>
          <w:sz w:val="24"/>
          <w:szCs w:val="24"/>
        </w:rPr>
        <w:t>орм</w:t>
      </w:r>
      <w:r w:rsidR="001C63D1">
        <w:rPr>
          <w:rFonts w:ascii="Times New Roman" w:hAnsi="Times New Roman" w:cs="Times New Roman"/>
          <w:sz w:val="24"/>
          <w:szCs w:val="24"/>
        </w:rPr>
        <w:t xml:space="preserve">е «Пользователи» </w:t>
      </w:r>
      <w:r>
        <w:rPr>
          <w:rFonts w:ascii="Times New Roman" w:hAnsi="Times New Roman" w:cs="Times New Roman"/>
          <w:sz w:val="24"/>
          <w:szCs w:val="24"/>
        </w:rPr>
        <w:t>нажимаем</w:t>
      </w:r>
      <w:r w:rsidRPr="00E861B0">
        <w:rPr>
          <w:rFonts w:ascii="Times New Roman" w:hAnsi="Times New Roman" w:cs="Times New Roman"/>
          <w:sz w:val="24"/>
          <w:szCs w:val="24"/>
        </w:rPr>
        <w:t xml:space="preserve"> кноп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1C63D1">
        <w:rPr>
          <w:rFonts w:ascii="Times New Roman" w:hAnsi="Times New Roman" w:cs="Times New Roman"/>
          <w:sz w:val="24"/>
          <w:szCs w:val="24"/>
        </w:rPr>
        <w:t xml:space="preserve"> «Доступ в Архив»</w:t>
      </w:r>
      <w:r w:rsidRPr="00E861B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74E4CDE" w14:textId="77777777" w:rsidR="001C63D1" w:rsidRDefault="001C63D1" w:rsidP="00166317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C63D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CC112B8" wp14:editId="05F7D6FE">
            <wp:extent cx="4373207" cy="1712068"/>
            <wp:effectExtent l="0" t="0" r="8890" b="254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430743" cy="1734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7D5E9" w14:textId="77777777" w:rsidR="00166317" w:rsidRDefault="00166317" w:rsidP="00166317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ткрывается форма</w:t>
      </w:r>
      <w:r w:rsidR="00176574">
        <w:rPr>
          <w:rFonts w:ascii="Times New Roman" w:hAnsi="Times New Roman" w:cs="Times New Roman"/>
          <w:sz w:val="24"/>
          <w:szCs w:val="24"/>
        </w:rPr>
        <w:t xml:space="preserve"> «Доступ в архив»</w:t>
      </w:r>
      <w:r w:rsidRPr="00176574">
        <w:rPr>
          <w:rFonts w:ascii="Times New Roman" w:hAnsi="Times New Roman" w:cs="Times New Roman"/>
          <w:sz w:val="24"/>
          <w:szCs w:val="24"/>
        </w:rPr>
        <w:t>:</w:t>
      </w:r>
    </w:p>
    <w:p w14:paraId="66062FBF" w14:textId="77777777" w:rsidR="000C16CD" w:rsidRDefault="000C16CD" w:rsidP="00166317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C16C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FFF7FF4" wp14:editId="57DC7786">
            <wp:extent cx="4440372" cy="1313234"/>
            <wp:effectExtent l="0" t="0" r="0" b="127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498249" cy="1330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2A601" w14:textId="77777777" w:rsidR="00166317" w:rsidRDefault="00166317" w:rsidP="000C16CD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>В поле «Количество дней назад» вводи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E861B0">
        <w:rPr>
          <w:rFonts w:ascii="Times New Roman" w:hAnsi="Times New Roman" w:cs="Times New Roman"/>
          <w:sz w:val="24"/>
          <w:szCs w:val="24"/>
        </w:rPr>
        <w:t xml:space="preserve"> количество рабочих дней, предоставляемых пользователю для совершения проводок </w:t>
      </w:r>
      <w:r w:rsidRPr="00E861B0">
        <w:rPr>
          <w:rFonts w:ascii="Times New Roman" w:hAnsi="Times New Roman" w:cs="Times New Roman"/>
          <w:sz w:val="24"/>
          <w:szCs w:val="24"/>
          <w:lang w:val="en-US"/>
        </w:rPr>
        <w:t>BackValue</w:t>
      </w:r>
      <w:r w:rsidRPr="00E861B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1873241" w14:textId="77777777" w:rsidR="00166317" w:rsidRPr="00E861B0" w:rsidRDefault="00166317" w:rsidP="00176574">
      <w:pPr>
        <w:pStyle w:val="ListParagraph"/>
        <w:spacing w:before="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Данный параметр проверяется при вводе бухгалтерской операции с датой проводки меньшей чем дата текущего операционного дня (ОД). </w:t>
      </w:r>
    </w:p>
    <w:p w14:paraId="1A9FC2CE" w14:textId="77777777" w:rsidR="00166317" w:rsidRPr="00E861B0" w:rsidRDefault="00166317" w:rsidP="00176574">
      <w:pPr>
        <w:pStyle w:val="ListParagraph"/>
        <w:keepNext/>
        <w:spacing w:before="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Дата (расчетная дата), с которой пользователь может выполнять действия, изменяющие состояние баланса, рассчитывается по формуле: </w:t>
      </w:r>
    </w:p>
    <w:p w14:paraId="7E010E7B" w14:textId="77777777" w:rsidR="00166317" w:rsidRPr="00E861B0" w:rsidRDefault="00166317" w:rsidP="00166317">
      <w:pPr>
        <w:spacing w:after="240"/>
        <w:ind w:left="4111" w:hanging="2977"/>
        <w:jc w:val="both"/>
        <w:rPr>
          <w:lang w:val="ru-RU" w:eastAsia="ru-RU"/>
        </w:rPr>
      </w:pPr>
      <w:r w:rsidRPr="00E861B0">
        <w:rPr>
          <w:lang w:val="ru-RU" w:eastAsia="ru-RU"/>
        </w:rPr>
        <w:t xml:space="preserve">Расчетная дата = </w:t>
      </w:r>
      <w:r>
        <w:rPr>
          <w:lang w:val="ru-RU" w:eastAsia="ru-RU"/>
        </w:rPr>
        <w:t>Д</w:t>
      </w:r>
      <w:r w:rsidRPr="00E861B0">
        <w:rPr>
          <w:lang w:val="ru-RU" w:eastAsia="ru-RU"/>
        </w:rPr>
        <w:t xml:space="preserve">ата текущего ОД – </w:t>
      </w:r>
      <w:r>
        <w:rPr>
          <w:lang w:val="ru-RU" w:eastAsia="ru-RU"/>
        </w:rPr>
        <w:t>К</w:t>
      </w:r>
      <w:r w:rsidRPr="00E861B0">
        <w:rPr>
          <w:lang w:val="ru-RU" w:eastAsia="ru-RU"/>
        </w:rPr>
        <w:t>оличество дней</w:t>
      </w:r>
      <w:r w:rsidRPr="005A5FCC">
        <w:rPr>
          <w:lang w:val="ru-RU" w:eastAsia="ru-RU"/>
        </w:rPr>
        <w:t xml:space="preserve"> </w:t>
      </w:r>
      <w:r>
        <w:rPr>
          <w:lang w:val="ru-RU" w:eastAsia="ru-RU"/>
        </w:rPr>
        <w:t>назад (</w:t>
      </w:r>
      <w:r w:rsidRPr="00E861B0">
        <w:rPr>
          <w:lang w:val="ru-RU" w:eastAsia="ru-RU"/>
        </w:rPr>
        <w:t>рабочих</w:t>
      </w:r>
      <w:r>
        <w:rPr>
          <w:lang w:val="ru-RU" w:eastAsia="ru-RU"/>
        </w:rPr>
        <w:t xml:space="preserve"> дней)</w:t>
      </w:r>
    </w:p>
    <w:p w14:paraId="099586FD" w14:textId="77777777" w:rsidR="00166317" w:rsidRDefault="00166317" w:rsidP="00166317">
      <w:pPr>
        <w:pStyle w:val="ListParagraph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>Срок действия данного права определяется значениями полей «Дата начала действия» и «Дата окончания действия».</w:t>
      </w:r>
      <w:r>
        <w:rPr>
          <w:rFonts w:ascii="Times New Roman" w:hAnsi="Times New Roman" w:cs="Times New Roman"/>
          <w:sz w:val="24"/>
          <w:szCs w:val="24"/>
        </w:rPr>
        <w:t xml:space="preserve"> При первичной установке данные поля заполняются значением даты текущего операционного дня и установленное в поле «Количество дней назад» значение </w:t>
      </w:r>
      <w:r w:rsidRPr="00E861B0">
        <w:rPr>
          <w:rFonts w:ascii="Times New Roman" w:hAnsi="Times New Roman" w:cs="Times New Roman"/>
          <w:sz w:val="24"/>
          <w:szCs w:val="24"/>
        </w:rPr>
        <w:t>будет действовать только по текущий день (включительно).</w:t>
      </w:r>
    </w:p>
    <w:p w14:paraId="48684697" w14:textId="77777777" w:rsidR="00166317" w:rsidRPr="007A0C76" w:rsidRDefault="00166317" w:rsidP="00166317">
      <w:pPr>
        <w:pStyle w:val="ListParagraph"/>
        <w:spacing w:after="6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Для установки</w:t>
      </w:r>
      <w:r w:rsidRPr="007A0C76">
        <w:rPr>
          <w:rFonts w:ascii="Times New Roman" w:hAnsi="Times New Roman" w:cs="Times New Roman"/>
          <w:b/>
          <w:sz w:val="24"/>
          <w:szCs w:val="24"/>
        </w:rPr>
        <w:t xml:space="preserve"> неограниченного права работы в архиве </w:t>
      </w:r>
      <w:r>
        <w:rPr>
          <w:rFonts w:ascii="Times New Roman" w:hAnsi="Times New Roman" w:cs="Times New Roman"/>
          <w:b/>
          <w:sz w:val="24"/>
          <w:szCs w:val="24"/>
        </w:rPr>
        <w:t xml:space="preserve">на заданное количество дней </w:t>
      </w:r>
      <w:r w:rsidRPr="0092764D">
        <w:rPr>
          <w:rFonts w:ascii="Times New Roman" w:hAnsi="Times New Roman" w:cs="Times New Roman"/>
          <w:sz w:val="24"/>
          <w:szCs w:val="24"/>
        </w:rPr>
        <w:t>(&gt; 0)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A0C76">
        <w:rPr>
          <w:rFonts w:ascii="Times New Roman" w:hAnsi="Times New Roman" w:cs="Times New Roman"/>
          <w:b/>
          <w:sz w:val="24"/>
          <w:szCs w:val="24"/>
        </w:rPr>
        <w:t>поле «Дата окончания действия» должно быть пустым</w:t>
      </w:r>
    </w:p>
    <w:p w14:paraId="6368EEE9" w14:textId="77777777" w:rsidR="00166317" w:rsidRDefault="00166317" w:rsidP="00166317">
      <w:pPr>
        <w:pStyle w:val="ListParagraph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ное поле можно очисть вручную или нажать и установить флаг «Срок действия не ограничен» в положение «включено»</w:t>
      </w:r>
      <w:r w:rsidR="000C16CD">
        <w:rPr>
          <w:rFonts w:ascii="Times New Roman" w:hAnsi="Times New Roman" w:cs="Times New Roman"/>
          <w:sz w:val="24"/>
          <w:szCs w:val="24"/>
        </w:rPr>
        <w:t>, как показано на скриншот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BA25B9A" w14:textId="77777777" w:rsidR="00166317" w:rsidRDefault="00166317" w:rsidP="00166317">
      <w:pPr>
        <w:pStyle w:val="ListParagraph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изменения у пользователя параметров доступа в архив нажимаем туже кнопку, что и для первичной установки.</w:t>
      </w:r>
    </w:p>
    <w:p w14:paraId="2EA0FF8F" w14:textId="77777777" w:rsidR="00166317" w:rsidRPr="007A0C76" w:rsidRDefault="00166317" w:rsidP="00166317">
      <w:pPr>
        <w:pStyle w:val="ListParagraph"/>
        <w:spacing w:after="6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Для удаления</w:t>
      </w:r>
      <w:r w:rsidRPr="007A0C76">
        <w:rPr>
          <w:rFonts w:ascii="Times New Roman" w:hAnsi="Times New Roman" w:cs="Times New Roman"/>
          <w:b/>
          <w:sz w:val="24"/>
          <w:szCs w:val="24"/>
        </w:rPr>
        <w:t xml:space="preserve"> права работы в архиве </w:t>
      </w:r>
      <w:r>
        <w:rPr>
          <w:rFonts w:ascii="Times New Roman" w:hAnsi="Times New Roman" w:cs="Times New Roman"/>
          <w:b/>
          <w:sz w:val="24"/>
          <w:szCs w:val="24"/>
        </w:rPr>
        <w:t xml:space="preserve">достаточно обнулить значение поля «Количество дней назад» </w:t>
      </w:r>
      <w:r w:rsidRPr="0092764D">
        <w:rPr>
          <w:rFonts w:ascii="Times New Roman" w:hAnsi="Times New Roman" w:cs="Times New Roman"/>
          <w:sz w:val="24"/>
          <w:szCs w:val="24"/>
        </w:rPr>
        <w:t>(= 0)</w:t>
      </w:r>
      <w:r>
        <w:rPr>
          <w:rFonts w:ascii="Times New Roman" w:hAnsi="Times New Roman" w:cs="Times New Roman"/>
          <w:b/>
          <w:sz w:val="24"/>
          <w:szCs w:val="24"/>
        </w:rPr>
        <w:t xml:space="preserve"> или в </w:t>
      </w:r>
      <w:r w:rsidRPr="007A0C76">
        <w:rPr>
          <w:rFonts w:ascii="Times New Roman" w:hAnsi="Times New Roman" w:cs="Times New Roman"/>
          <w:b/>
          <w:sz w:val="24"/>
          <w:szCs w:val="24"/>
        </w:rPr>
        <w:t xml:space="preserve">поле «Дата окончания действия» </w:t>
      </w:r>
      <w:r>
        <w:rPr>
          <w:rFonts w:ascii="Times New Roman" w:hAnsi="Times New Roman" w:cs="Times New Roman"/>
          <w:b/>
          <w:sz w:val="24"/>
          <w:szCs w:val="24"/>
        </w:rPr>
        <w:t>установить соответствующее значение.</w:t>
      </w:r>
    </w:p>
    <w:p w14:paraId="7178D7E7" w14:textId="77777777" w:rsidR="00AE4C32" w:rsidRPr="002300B9" w:rsidRDefault="00AE4C32" w:rsidP="002300B9">
      <w:pPr>
        <w:pStyle w:val="Heading3"/>
        <w:spacing w:after="240"/>
        <w:rPr>
          <w:color w:val="002060"/>
          <w:lang w:val="ru-RU"/>
        </w:rPr>
      </w:pPr>
      <w:bookmarkStart w:id="97" w:name="_Toc465333739"/>
      <w:r w:rsidRPr="002300B9">
        <w:rPr>
          <w:color w:val="002060"/>
          <w:lang w:val="ru-RU"/>
        </w:rPr>
        <w:t xml:space="preserve">Предоставление доступа в архив через </w:t>
      </w:r>
      <w:r w:rsidR="00C671EA" w:rsidRPr="002300B9">
        <w:rPr>
          <w:color w:val="002060"/>
          <w:lang w:val="ru-RU"/>
        </w:rPr>
        <w:t>пункт меню «Доступ в архив»</w:t>
      </w:r>
      <w:bookmarkEnd w:id="97"/>
    </w:p>
    <w:p w14:paraId="43FFB9A5" w14:textId="77777777" w:rsidR="0014061B" w:rsidRDefault="00C671EA" w:rsidP="005E7841">
      <w:pPr>
        <w:pStyle w:val="ListParagraph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смотра полно</w:t>
      </w:r>
      <w:r w:rsidR="0095432B">
        <w:rPr>
          <w:rFonts w:ascii="Times New Roman" w:hAnsi="Times New Roman" w:cs="Times New Roman"/>
          <w:sz w:val="24"/>
          <w:szCs w:val="24"/>
        </w:rPr>
        <w:t>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5432B">
        <w:rPr>
          <w:rFonts w:ascii="Times New Roman" w:hAnsi="Times New Roman" w:cs="Times New Roman"/>
          <w:sz w:val="24"/>
          <w:szCs w:val="24"/>
        </w:rPr>
        <w:t>информации о предоставленных пользователям количестве дней в архив</w:t>
      </w:r>
      <w:r w:rsidR="007D5882">
        <w:rPr>
          <w:rFonts w:ascii="Times New Roman" w:hAnsi="Times New Roman" w:cs="Times New Roman"/>
          <w:sz w:val="24"/>
          <w:szCs w:val="24"/>
        </w:rPr>
        <w:t>е</w:t>
      </w:r>
      <w:r w:rsidR="0095432B">
        <w:rPr>
          <w:rFonts w:ascii="Times New Roman" w:hAnsi="Times New Roman" w:cs="Times New Roman"/>
          <w:sz w:val="24"/>
          <w:szCs w:val="24"/>
        </w:rPr>
        <w:t xml:space="preserve"> и сроках их действия </w:t>
      </w:r>
      <w:r w:rsidR="0014061B">
        <w:rPr>
          <w:rFonts w:ascii="Times New Roman" w:hAnsi="Times New Roman" w:cs="Times New Roman"/>
          <w:sz w:val="24"/>
          <w:szCs w:val="24"/>
        </w:rPr>
        <w:t>служит форма «Доступ в архив».</w:t>
      </w:r>
    </w:p>
    <w:p w14:paraId="4481CB2E" w14:textId="77777777" w:rsidR="007C2FB6" w:rsidRDefault="007C2FB6" w:rsidP="005E7841">
      <w:pPr>
        <w:pStyle w:val="ListParagraph"/>
        <w:spacing w:before="12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орма открывается из вкладки «Система» пункта меню «Управление доступом» \ «Доступ в архив».</w:t>
      </w:r>
    </w:p>
    <w:p w14:paraId="425C6E31" w14:textId="77777777" w:rsidR="006F7386" w:rsidRDefault="006F7386" w:rsidP="005E7841">
      <w:pPr>
        <w:pStyle w:val="ListParagraph"/>
        <w:spacing w:before="12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230EB0">
        <w:rPr>
          <w:noProof/>
          <w:lang w:eastAsia="ru-RU"/>
        </w:rPr>
        <w:drawing>
          <wp:inline distT="0" distB="0" distL="0" distR="0" wp14:anchorId="3FE23F40" wp14:editId="65A13F7B">
            <wp:extent cx="1984442" cy="162668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989216" cy="1630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C1667" w14:textId="77777777" w:rsidR="006F7386" w:rsidRDefault="006F7386" w:rsidP="006F7386">
      <w:pPr>
        <w:pStyle w:val="ListParagraph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Данный пункт меню доступен также пользователям с ролью «Установка прав доступа в архив», что обеспечивает возможность </w:t>
      </w:r>
      <w:r w:rsidRPr="00AA6E9F">
        <w:rPr>
          <w:rFonts w:ascii="Times New Roman" w:hAnsi="Times New Roman" w:cs="Times New Roman"/>
          <w:sz w:val="24"/>
          <w:szCs w:val="24"/>
        </w:rPr>
        <w:t xml:space="preserve">оперативно без администратора системы предоставлять </w:t>
      </w:r>
      <w:r>
        <w:rPr>
          <w:rFonts w:ascii="Times New Roman" w:hAnsi="Times New Roman" w:cs="Times New Roman"/>
          <w:sz w:val="24"/>
          <w:szCs w:val="24"/>
        </w:rPr>
        <w:t>право</w:t>
      </w:r>
      <w:r w:rsidRPr="00AA6E9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ругим </w:t>
      </w:r>
      <w:r w:rsidRPr="00AA6E9F">
        <w:rPr>
          <w:rFonts w:ascii="Times New Roman" w:hAnsi="Times New Roman" w:cs="Times New Roman"/>
          <w:sz w:val="24"/>
          <w:szCs w:val="24"/>
        </w:rPr>
        <w:t>пользователям совершать проводки в закрытые операционные дни.</w:t>
      </w:r>
    </w:p>
    <w:p w14:paraId="57F46DFE" w14:textId="77777777" w:rsidR="006F7386" w:rsidRDefault="006F7386" w:rsidP="005E7841">
      <w:pPr>
        <w:pStyle w:val="ListParagraph"/>
        <w:spacing w:before="12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форме можно с помощью фильтров по полю «Кол-во дней назад», «Дата начала действия» и «Дата окончания действия» посмотреть у кого на текущий день есть право на совершение проводок в </w:t>
      </w:r>
      <w:r w:rsidR="007D5882">
        <w:rPr>
          <w:rFonts w:ascii="Times New Roman" w:hAnsi="Times New Roman" w:cs="Times New Roman"/>
          <w:sz w:val="24"/>
          <w:szCs w:val="24"/>
        </w:rPr>
        <w:t xml:space="preserve">закрытых </w:t>
      </w:r>
      <w:r>
        <w:rPr>
          <w:rFonts w:ascii="Times New Roman" w:hAnsi="Times New Roman" w:cs="Times New Roman"/>
          <w:sz w:val="24"/>
          <w:szCs w:val="24"/>
        </w:rPr>
        <w:t>операционных днях.</w:t>
      </w:r>
    </w:p>
    <w:p w14:paraId="572C9DC9" w14:textId="77777777" w:rsidR="007C2FB6" w:rsidRDefault="00FD026D" w:rsidP="005E7841">
      <w:pPr>
        <w:pStyle w:val="ListParagraph"/>
        <w:spacing w:before="120" w:after="6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FD026D">
        <w:rPr>
          <w:noProof/>
          <w:lang w:eastAsia="ru-RU"/>
        </w:rPr>
        <w:drawing>
          <wp:inline distT="0" distB="0" distL="0" distR="0" wp14:anchorId="760D4B97" wp14:editId="7719CDFF">
            <wp:extent cx="5915735" cy="943583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084573" cy="97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E132A" w14:textId="77777777" w:rsidR="00FD026D" w:rsidRPr="005E7841" w:rsidRDefault="007459FB" w:rsidP="005E7841">
      <w:pPr>
        <w:pStyle w:val="ListParagraph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этого</w:t>
      </w:r>
      <w:r w:rsidR="007D588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C2FB6">
        <w:rPr>
          <w:rFonts w:ascii="Times New Roman" w:hAnsi="Times New Roman" w:cs="Times New Roman"/>
          <w:sz w:val="24"/>
          <w:szCs w:val="24"/>
        </w:rPr>
        <w:t>при условии, что открытый операционный день 19.07.2016</w:t>
      </w:r>
      <w:r w:rsidR="00FD026D">
        <w:rPr>
          <w:rFonts w:ascii="Times New Roman" w:hAnsi="Times New Roman" w:cs="Times New Roman"/>
          <w:sz w:val="24"/>
          <w:szCs w:val="24"/>
        </w:rPr>
        <w:t>, необходимо установить следующие фильтры</w:t>
      </w:r>
      <w:r w:rsidR="00FD026D" w:rsidRPr="005E7841">
        <w:rPr>
          <w:rFonts w:ascii="Times New Roman" w:hAnsi="Times New Roman" w:cs="Times New Roman"/>
          <w:sz w:val="24"/>
          <w:szCs w:val="24"/>
        </w:rPr>
        <w:t>:</w:t>
      </w:r>
    </w:p>
    <w:p w14:paraId="622228B8" w14:textId="77777777" w:rsidR="007C2FB6" w:rsidRPr="005E7841" w:rsidRDefault="007C2FB6" w:rsidP="00506D3B">
      <w:pPr>
        <w:pStyle w:val="ListParagraph"/>
        <w:numPr>
          <w:ilvl w:val="0"/>
          <w:numId w:val="20"/>
        </w:numPr>
        <w:spacing w:before="120" w:after="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пользователей с неограниченным сроком действия права</w:t>
      </w:r>
      <w:r w:rsidRPr="005E7841">
        <w:rPr>
          <w:rFonts w:ascii="Times New Roman" w:hAnsi="Times New Roman" w:cs="Times New Roman"/>
          <w:sz w:val="24"/>
          <w:szCs w:val="24"/>
        </w:rPr>
        <w:t>:</w:t>
      </w:r>
    </w:p>
    <w:p w14:paraId="5380FB5A" w14:textId="77777777" w:rsidR="007C2FB6" w:rsidRDefault="007C2FB6" w:rsidP="005E7841">
      <w:pPr>
        <w:pStyle w:val="ListParagraph"/>
        <w:spacing w:before="120" w:after="6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7C2FB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400B071" wp14:editId="197D9BD2">
            <wp:extent cx="3064212" cy="1911184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073124" cy="191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783BD" w14:textId="77777777" w:rsidR="007C2FB6" w:rsidRDefault="00FD026D" w:rsidP="00506D3B">
      <w:pPr>
        <w:pStyle w:val="ListParagraph"/>
        <w:numPr>
          <w:ilvl w:val="0"/>
          <w:numId w:val="20"/>
        </w:numPr>
        <w:spacing w:before="120" w:after="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пользователей с ограниченным сроком действия</w:t>
      </w:r>
      <w:r w:rsidRPr="005E784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апример,</w:t>
      </w:r>
      <w:r w:rsidR="007C2FB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 предоставлением права </w:t>
      </w:r>
      <w:r w:rsidR="007C2FB6">
        <w:rPr>
          <w:rFonts w:ascii="Times New Roman" w:hAnsi="Times New Roman" w:cs="Times New Roman"/>
          <w:sz w:val="24"/>
          <w:szCs w:val="24"/>
        </w:rPr>
        <w:t xml:space="preserve">только на текущий день </w:t>
      </w:r>
      <w:r>
        <w:rPr>
          <w:rFonts w:ascii="Times New Roman" w:hAnsi="Times New Roman" w:cs="Times New Roman"/>
          <w:sz w:val="24"/>
          <w:szCs w:val="24"/>
        </w:rPr>
        <w:t xml:space="preserve">19.07.2016 </w:t>
      </w:r>
      <w:r w:rsidR="007C2FB6">
        <w:rPr>
          <w:rFonts w:ascii="Times New Roman" w:hAnsi="Times New Roman" w:cs="Times New Roman"/>
          <w:sz w:val="24"/>
          <w:szCs w:val="24"/>
        </w:rPr>
        <w:t>или с истечением</w:t>
      </w:r>
      <w:r>
        <w:rPr>
          <w:rFonts w:ascii="Times New Roman" w:hAnsi="Times New Roman" w:cs="Times New Roman"/>
          <w:sz w:val="24"/>
          <w:szCs w:val="24"/>
        </w:rPr>
        <w:t xml:space="preserve"> права</w:t>
      </w:r>
      <w:r w:rsidR="007C2FB6">
        <w:rPr>
          <w:rFonts w:ascii="Times New Roman" w:hAnsi="Times New Roman" w:cs="Times New Roman"/>
          <w:sz w:val="24"/>
          <w:szCs w:val="24"/>
        </w:rPr>
        <w:t xml:space="preserve"> через </w:t>
      </w:r>
      <w:r>
        <w:rPr>
          <w:rFonts w:ascii="Times New Roman" w:hAnsi="Times New Roman" w:cs="Times New Roman"/>
          <w:sz w:val="24"/>
          <w:szCs w:val="24"/>
        </w:rPr>
        <w:t>определенное количество</w:t>
      </w:r>
      <w:r w:rsidR="007C2FB6">
        <w:rPr>
          <w:rFonts w:ascii="Times New Roman" w:hAnsi="Times New Roman" w:cs="Times New Roman"/>
          <w:sz w:val="24"/>
          <w:szCs w:val="24"/>
        </w:rPr>
        <w:t xml:space="preserve"> дней</w:t>
      </w:r>
    </w:p>
    <w:p w14:paraId="6AC5AD8B" w14:textId="77777777" w:rsidR="007C2FB6" w:rsidRDefault="007C2FB6" w:rsidP="005E7841">
      <w:pPr>
        <w:pStyle w:val="ListParagraph"/>
        <w:spacing w:before="120" w:after="6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7C2FB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2CF86AF" wp14:editId="6E6E8E4F">
            <wp:extent cx="3088090" cy="1926077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099208" cy="1933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F9D11" w14:textId="77777777" w:rsidR="007D5882" w:rsidRDefault="007D5882" w:rsidP="005E7841">
      <w:pPr>
        <w:pStyle w:val="ListParagraph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форме «Доступ в архив», так</w:t>
      </w:r>
      <w:r w:rsidR="005E784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же</w:t>
      </w:r>
      <w:r w:rsidR="005E784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ак и в форме «Пользователи»</w:t>
      </w:r>
      <w:r w:rsidR="005E784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можно установить пользователям право доступа в архив.</w:t>
      </w:r>
    </w:p>
    <w:p w14:paraId="52595A7C" w14:textId="77777777" w:rsidR="00AE4C32" w:rsidRPr="005E7841" w:rsidRDefault="006F7386" w:rsidP="005E7841">
      <w:pPr>
        <w:pStyle w:val="ListParagraph"/>
        <w:spacing w:before="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="007D5882">
        <w:rPr>
          <w:rFonts w:ascii="Times New Roman" w:hAnsi="Times New Roman" w:cs="Times New Roman"/>
          <w:sz w:val="24"/>
          <w:szCs w:val="24"/>
        </w:rPr>
        <w:t>этого</w:t>
      </w:r>
      <w:r>
        <w:rPr>
          <w:rFonts w:ascii="Times New Roman" w:hAnsi="Times New Roman" w:cs="Times New Roman"/>
          <w:sz w:val="24"/>
          <w:szCs w:val="24"/>
        </w:rPr>
        <w:t xml:space="preserve"> находим пользователя, используя фильтр по фамилии или учетному коду (логину), и нажимаем кнопку </w:t>
      </w:r>
      <w:r w:rsidR="00AE4C32" w:rsidRPr="005E7841">
        <w:rPr>
          <w:rFonts w:ascii="Times New Roman" w:hAnsi="Times New Roman" w:cs="Times New Roman"/>
          <w:sz w:val="24"/>
          <w:szCs w:val="24"/>
        </w:rPr>
        <w:t>«Доступ в архив»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8F1218F" w14:textId="77777777" w:rsidR="00AE4C32" w:rsidRDefault="007D5882" w:rsidP="00AE4C32">
      <w:r w:rsidRPr="007D5882">
        <w:rPr>
          <w:noProof/>
          <w:lang w:val="ru-RU" w:eastAsia="ru-RU"/>
        </w:rPr>
        <w:lastRenderedPageBreak/>
        <w:drawing>
          <wp:inline distT="0" distB="0" distL="0" distR="0" wp14:anchorId="22566962" wp14:editId="6815A8BE">
            <wp:extent cx="5939790" cy="110998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0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154F9" w14:textId="77777777" w:rsidR="00AE4C32" w:rsidRDefault="005E7841" w:rsidP="005E7841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</w:t>
      </w:r>
      <w:r w:rsidR="007D5882">
        <w:rPr>
          <w:rFonts w:ascii="Times New Roman" w:hAnsi="Times New Roman" w:cs="Times New Roman"/>
          <w:sz w:val="24"/>
          <w:szCs w:val="24"/>
        </w:rPr>
        <w:t xml:space="preserve"> действия в о</w:t>
      </w:r>
      <w:r w:rsidR="00AE4C32">
        <w:rPr>
          <w:rFonts w:ascii="Times New Roman" w:hAnsi="Times New Roman" w:cs="Times New Roman"/>
          <w:sz w:val="24"/>
          <w:szCs w:val="24"/>
        </w:rPr>
        <w:t>ткрывае</w:t>
      </w:r>
      <w:r w:rsidR="007D5882">
        <w:rPr>
          <w:rFonts w:ascii="Times New Roman" w:hAnsi="Times New Roman" w:cs="Times New Roman"/>
          <w:sz w:val="24"/>
          <w:szCs w:val="24"/>
        </w:rPr>
        <w:t>мой</w:t>
      </w:r>
      <w:r w:rsidR="00AE4C32">
        <w:rPr>
          <w:rFonts w:ascii="Times New Roman" w:hAnsi="Times New Roman" w:cs="Times New Roman"/>
          <w:sz w:val="24"/>
          <w:szCs w:val="24"/>
        </w:rPr>
        <w:t xml:space="preserve"> форм</w:t>
      </w:r>
      <w:r w:rsidR="007D5882">
        <w:rPr>
          <w:rFonts w:ascii="Times New Roman" w:hAnsi="Times New Roman" w:cs="Times New Roman"/>
          <w:sz w:val="24"/>
          <w:szCs w:val="24"/>
        </w:rPr>
        <w:t>е</w:t>
      </w:r>
      <w:r w:rsidR="00AE4C32">
        <w:rPr>
          <w:rFonts w:ascii="Times New Roman" w:hAnsi="Times New Roman" w:cs="Times New Roman"/>
          <w:sz w:val="24"/>
          <w:szCs w:val="24"/>
        </w:rPr>
        <w:t xml:space="preserve"> «Доступ в архив» описан</w:t>
      </w:r>
      <w:r w:rsidR="007D5882">
        <w:rPr>
          <w:rFonts w:ascii="Times New Roman" w:hAnsi="Times New Roman" w:cs="Times New Roman"/>
          <w:sz w:val="24"/>
          <w:szCs w:val="24"/>
        </w:rPr>
        <w:t>ы</w:t>
      </w:r>
      <w:r w:rsidR="00AE4C32">
        <w:rPr>
          <w:rFonts w:ascii="Times New Roman" w:hAnsi="Times New Roman" w:cs="Times New Roman"/>
          <w:sz w:val="24"/>
          <w:szCs w:val="24"/>
        </w:rPr>
        <w:t xml:space="preserve"> в предыдущем пункте</w:t>
      </w:r>
      <w:r w:rsidR="007D5882">
        <w:rPr>
          <w:rFonts w:ascii="Times New Roman" w:hAnsi="Times New Roman" w:cs="Times New Roman"/>
          <w:sz w:val="24"/>
          <w:szCs w:val="24"/>
        </w:rPr>
        <w:t>.</w:t>
      </w:r>
    </w:p>
    <w:p w14:paraId="7945AF1E" w14:textId="77777777" w:rsidR="007D5882" w:rsidRDefault="000C16CD" w:rsidP="005E7841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C16C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1F7808E" wp14:editId="2F0B80E8">
            <wp:extent cx="4451350" cy="1310675"/>
            <wp:effectExtent l="0" t="0" r="635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484484" cy="1320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C09DD" w14:textId="77777777" w:rsidR="000C16CD" w:rsidRDefault="000C16CD" w:rsidP="005E7841">
      <w:pPr>
        <w:pStyle w:val="ListParagraph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</w:p>
    <w:p w14:paraId="42F30F6B" w14:textId="77777777" w:rsidR="00166317" w:rsidRDefault="00166317" w:rsidP="00166317">
      <w:pPr>
        <w:pStyle w:val="Heading1"/>
        <w:keepNext/>
        <w:tabs>
          <w:tab w:val="clear" w:pos="4544"/>
          <w:tab w:val="num" w:pos="432"/>
        </w:tabs>
        <w:ind w:left="431" w:hanging="431"/>
        <w:rPr>
          <w:color w:val="000000"/>
        </w:rPr>
      </w:pPr>
      <w:bookmarkStart w:id="98" w:name="_Toc465333740"/>
      <w:r>
        <w:rPr>
          <w:color w:val="000000"/>
        </w:rPr>
        <w:t>Создание и формирование ролей</w:t>
      </w:r>
      <w:bookmarkEnd w:id="98"/>
    </w:p>
    <w:p w14:paraId="01A35531" w14:textId="77777777" w:rsidR="00166317" w:rsidRPr="00F831EE" w:rsidRDefault="00166317" w:rsidP="009F47C0">
      <w:pPr>
        <w:pStyle w:val="Heading2"/>
      </w:pPr>
      <w:bookmarkStart w:id="99" w:name="_Toc465333741"/>
      <w:r w:rsidRPr="001C26A2">
        <w:t>Вход в интерфейс «</w:t>
      </w:r>
      <w:r>
        <w:t>Роли</w:t>
      </w:r>
      <w:r w:rsidRPr="001C26A2">
        <w:t>»</w:t>
      </w:r>
      <w:bookmarkEnd w:id="99"/>
    </w:p>
    <w:p w14:paraId="7207E528" w14:textId="77777777" w:rsidR="00166317" w:rsidRDefault="00166317" w:rsidP="00166317">
      <w:pPr>
        <w:rPr>
          <w:lang w:val="ru-RU"/>
        </w:rPr>
      </w:pPr>
      <w:r>
        <w:rPr>
          <w:lang w:val="ru-RU"/>
        </w:rPr>
        <w:t>В выпадающем списке вкладки «Система» выбираем пункт меню «Управление доступом» \ «Роли»:</w:t>
      </w:r>
    </w:p>
    <w:p w14:paraId="33EF1DC1" w14:textId="77777777" w:rsidR="00166317" w:rsidRDefault="00166317" w:rsidP="00166317">
      <w:pPr>
        <w:rPr>
          <w:lang w:val="ru-RU"/>
        </w:rPr>
      </w:pPr>
    </w:p>
    <w:p w14:paraId="77553B9E" w14:textId="77777777" w:rsidR="00166317" w:rsidRDefault="00166317" w:rsidP="00166317">
      <w:pPr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75D1C65" wp14:editId="7A173FE8">
            <wp:extent cx="2889608" cy="2257425"/>
            <wp:effectExtent l="0" t="0" r="635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187" cy="2272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D19AE" w14:textId="77777777" w:rsidR="00166317" w:rsidRDefault="00166317" w:rsidP="00166317">
      <w:pPr>
        <w:rPr>
          <w:lang w:val="ru-RU"/>
        </w:rPr>
      </w:pPr>
    </w:p>
    <w:p w14:paraId="0C2EF6AA" w14:textId="77777777" w:rsidR="00166317" w:rsidRDefault="00166317" w:rsidP="00176574">
      <w:pPr>
        <w:keepNext/>
        <w:spacing w:after="240"/>
        <w:ind w:firstLine="425"/>
        <w:jc w:val="both"/>
        <w:rPr>
          <w:lang w:val="ru-RU"/>
        </w:rPr>
      </w:pPr>
      <w:r>
        <w:rPr>
          <w:lang w:val="ru-RU"/>
        </w:rPr>
        <w:lastRenderedPageBreak/>
        <w:t>Открывается ф</w:t>
      </w:r>
      <w:r w:rsidRPr="00CC5452">
        <w:rPr>
          <w:lang w:val="ru-RU"/>
        </w:rPr>
        <w:t>орма «Роли</w:t>
      </w:r>
      <w:r>
        <w:rPr>
          <w:lang w:val="ru-RU"/>
        </w:rPr>
        <w:t xml:space="preserve"> и функции</w:t>
      </w:r>
      <w:r w:rsidRPr="00CC5452">
        <w:rPr>
          <w:lang w:val="ru-RU"/>
        </w:rPr>
        <w:t>»</w:t>
      </w:r>
      <w:r w:rsidRPr="00AB0650">
        <w:rPr>
          <w:lang w:val="ru-RU"/>
        </w:rPr>
        <w:t>:</w:t>
      </w:r>
    </w:p>
    <w:p w14:paraId="00B9920E" w14:textId="77777777" w:rsidR="00166317" w:rsidRDefault="00166317" w:rsidP="00166317">
      <w:pPr>
        <w:spacing w:after="1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8FB92BA" wp14:editId="1638D5B2">
            <wp:extent cx="5934075" cy="4457700"/>
            <wp:effectExtent l="0" t="0" r="9525" b="0"/>
            <wp:docPr id="109" name="Рисунок 109" descr="C:\Users\FigarovskayaNV\AppData\Local\Microsoft\Windows\Temporary Internet Files\Content.Word\Ро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FigarovskayaNV\AppData\Local\Microsoft\Windows\Temporary Internet Files\Content.Word\Роли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4E2B3" w14:textId="77777777" w:rsidR="00166317" w:rsidRDefault="00166317" w:rsidP="00166317">
      <w:pPr>
        <w:spacing w:before="240" w:after="240"/>
        <w:ind w:firstLine="425"/>
        <w:jc w:val="both"/>
        <w:rPr>
          <w:lang w:val="ru-RU"/>
        </w:rPr>
      </w:pPr>
      <w:r w:rsidRPr="00AB0650">
        <w:rPr>
          <w:lang w:val="ru-RU"/>
        </w:rPr>
        <w:t xml:space="preserve">В верхней части формы отображается список ролей, доступных в системе, в нижней – список функций </w:t>
      </w:r>
      <w:r w:rsidRPr="00DD75AD">
        <w:rPr>
          <w:lang w:val="ru-RU"/>
        </w:rPr>
        <w:t xml:space="preserve">отдельно </w:t>
      </w:r>
      <w:r w:rsidRPr="00AB0650">
        <w:rPr>
          <w:lang w:val="ru-RU"/>
        </w:rPr>
        <w:t>по каждой рол</w:t>
      </w:r>
      <w:r>
        <w:rPr>
          <w:lang w:val="ru-RU"/>
        </w:rPr>
        <w:t>и, и соответственно</w:t>
      </w:r>
      <w:r w:rsidRPr="00DD75AD">
        <w:rPr>
          <w:lang w:val="ru-RU"/>
        </w:rPr>
        <w:t xml:space="preserve"> </w:t>
      </w:r>
      <w:r>
        <w:rPr>
          <w:lang w:val="ru-RU"/>
        </w:rPr>
        <w:t>м</w:t>
      </w:r>
      <w:r w:rsidRPr="00CC5452">
        <w:rPr>
          <w:lang w:val="ru-RU"/>
        </w:rPr>
        <w:t xml:space="preserve">ожно просмотреть содержание любой роли, созданной при разработке системы, и роли, введенной </w:t>
      </w:r>
      <w:r>
        <w:rPr>
          <w:lang w:val="ru-RU"/>
        </w:rPr>
        <w:t xml:space="preserve">пользователем с правами </w:t>
      </w:r>
      <w:r w:rsidRPr="00CC5452">
        <w:rPr>
          <w:lang w:val="ru-RU"/>
        </w:rPr>
        <w:t>администратор</w:t>
      </w:r>
      <w:r>
        <w:rPr>
          <w:lang w:val="ru-RU"/>
        </w:rPr>
        <w:t>а.</w:t>
      </w:r>
    </w:p>
    <w:p w14:paraId="2419CF09" w14:textId="77777777" w:rsidR="00166317" w:rsidRPr="00DD75AD" w:rsidRDefault="00166317" w:rsidP="009F47C0">
      <w:pPr>
        <w:pStyle w:val="Heading2"/>
      </w:pPr>
      <w:bookmarkStart w:id="100" w:name="_Toc465333742"/>
      <w:r w:rsidRPr="00DD75AD">
        <w:t>Создание роли</w:t>
      </w:r>
      <w:bookmarkEnd w:id="100"/>
    </w:p>
    <w:p w14:paraId="0D2861B1" w14:textId="77777777" w:rsidR="00166317" w:rsidRDefault="00166317" w:rsidP="00166317">
      <w:pPr>
        <w:keepNext/>
        <w:spacing w:after="240"/>
        <w:ind w:firstLine="425"/>
        <w:jc w:val="both"/>
        <w:rPr>
          <w:lang w:val="ru-RU"/>
        </w:rPr>
      </w:pPr>
      <w:r>
        <w:rPr>
          <w:lang w:val="ru-RU"/>
        </w:rPr>
        <w:t>В форме «Роли и функции» для ввода новой роли нажимаем кнопку</w:t>
      </w:r>
      <w:r w:rsidR="0001404C">
        <w:rPr>
          <w:lang w:val="ru-RU"/>
        </w:rPr>
        <w:t xml:space="preserve"> </w:t>
      </w:r>
      <w:r w:rsidRPr="00CC5452">
        <w:rPr>
          <w:noProof/>
          <w:lang w:val="ru-RU" w:eastAsia="ru-RU"/>
        </w:rPr>
        <w:drawing>
          <wp:inline distT="0" distB="0" distL="0" distR="0" wp14:anchorId="1D6AC543" wp14:editId="241E6CA4">
            <wp:extent cx="233680" cy="233680"/>
            <wp:effectExtent l="19050" t="19050" r="13970" b="13970"/>
            <wp:docPr id="37" name="Рисунок 37" descr="C:\Users\FigarovskayaNV\AppData\Local\Microsoft\Windows\Temporary Internet Files\Content.Word\new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FigarovskayaNV\AppData\Local\Microsoft\Windows\Temporary Internet Files\Content.Word\new24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33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D75AD">
        <w:rPr>
          <w:lang w:val="ru-RU"/>
        </w:rPr>
        <w:t>:</w:t>
      </w:r>
      <w:r>
        <w:rPr>
          <w:lang w:val="ru-RU"/>
        </w:rPr>
        <w:t xml:space="preserve"> </w:t>
      </w:r>
    </w:p>
    <w:p w14:paraId="61387979" w14:textId="77777777" w:rsidR="00166317" w:rsidRDefault="00166317" w:rsidP="00166317">
      <w:pPr>
        <w:keepNext/>
        <w:spacing w:after="120"/>
        <w:ind w:firstLine="426"/>
        <w:jc w:val="both"/>
      </w:pPr>
      <w:r w:rsidRPr="00C23818">
        <w:rPr>
          <w:noProof/>
          <w:lang w:val="ru-RU" w:eastAsia="ru-RU"/>
        </w:rPr>
        <w:drawing>
          <wp:inline distT="0" distB="0" distL="0" distR="0" wp14:anchorId="3E3A8620" wp14:editId="66385C74">
            <wp:extent cx="3732360" cy="1242391"/>
            <wp:effectExtent l="0" t="0" r="190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786741" cy="126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8FD4F" w14:textId="77777777" w:rsidR="00166317" w:rsidRDefault="00166317" w:rsidP="00166317">
      <w:pPr>
        <w:spacing w:before="240" w:after="60"/>
        <w:ind w:firstLine="425"/>
        <w:jc w:val="both"/>
        <w:rPr>
          <w:lang w:val="ru-RU"/>
        </w:rPr>
      </w:pPr>
      <w:r>
        <w:rPr>
          <w:lang w:val="ru-RU"/>
        </w:rPr>
        <w:t>В открывшейся форме заполняем обязательное поле «Наименование роли», нажимаем кнопку «Сохранить». Новая роль появляется в общем списке ролей, отображаемом в конце списка мастер</w:t>
      </w:r>
      <w:r>
        <w:rPr>
          <w:lang w:val="ru-RU"/>
        </w:rPr>
        <w:noBreakHyphen/>
        <w:t>формы «Роли и функции».</w:t>
      </w:r>
    </w:p>
    <w:p w14:paraId="5E3A9E2F" w14:textId="77777777" w:rsidR="00166317" w:rsidRDefault="00166317" w:rsidP="00166317">
      <w:pPr>
        <w:spacing w:before="240" w:after="60"/>
        <w:jc w:val="both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B3FBE63" wp14:editId="7777932F">
            <wp:extent cx="5817141" cy="4371409"/>
            <wp:effectExtent l="0" t="0" r="0" b="0"/>
            <wp:docPr id="18" name="Рисунок 18" descr="C:\Users\FigarovskayaNV\AppData\Local\Microsoft\Windows\Temporary Internet Files\Content.Word\Ввод назначение функций для ро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FigarovskayaNV\AppData\Local\Microsoft\Windows\Temporary Internet Files\Content.Word\Ввод назначение функций для роли.jp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8619" cy="4402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14:paraId="09D34CCA" w14:textId="77777777" w:rsidR="00166317" w:rsidRDefault="00166317" w:rsidP="00166317">
      <w:pPr>
        <w:spacing w:before="240" w:after="120"/>
        <w:ind w:firstLine="425"/>
        <w:rPr>
          <w:lang w:val="ru-RU"/>
        </w:rPr>
      </w:pPr>
      <w:r>
        <w:rPr>
          <w:lang w:val="ru-RU"/>
        </w:rPr>
        <w:t xml:space="preserve">Для включения в содержание роли необходимых функций выбираем из списка данную роль, установив курсор на соответствующую запись, и нажимаем кнопку </w:t>
      </w:r>
      <w:r w:rsidRPr="00CC5452">
        <w:rPr>
          <w:noProof/>
          <w:lang w:val="ru-RU" w:eastAsia="ru-RU"/>
        </w:rPr>
        <w:drawing>
          <wp:inline distT="0" distB="0" distL="0" distR="0" wp14:anchorId="41566D42" wp14:editId="2BAA4822">
            <wp:extent cx="233680" cy="233680"/>
            <wp:effectExtent l="19050" t="19050" r="13970" b="13970"/>
            <wp:docPr id="39" name="Рисунок 39" descr="C:\Users\FigarovskayaNV\AppData\Local\Microsoft\Windows\Temporary Internet Files\Content.Word\func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FigarovskayaNV\AppData\Local\Microsoft\Windows\Temporary Internet Files\Content.Word\function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33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Назначить функции).</w:t>
      </w:r>
    </w:p>
    <w:p w14:paraId="0A35A173" w14:textId="77777777" w:rsidR="00166317" w:rsidRDefault="00166317" w:rsidP="00166317">
      <w:pPr>
        <w:keepNext/>
        <w:spacing w:after="120"/>
        <w:ind w:firstLine="425"/>
        <w:rPr>
          <w:lang w:val="ru-RU"/>
        </w:rPr>
      </w:pPr>
      <w:r>
        <w:rPr>
          <w:lang w:val="ru-RU"/>
        </w:rPr>
        <w:t>Открывается экранная форма «Назначение функций»</w:t>
      </w:r>
      <w:r w:rsidRPr="008370DE">
        <w:rPr>
          <w:lang w:val="ru-RU"/>
        </w:rPr>
        <w:t>:</w:t>
      </w:r>
    </w:p>
    <w:p w14:paraId="467F77DE" w14:textId="77777777" w:rsidR="00166317" w:rsidRDefault="00166317" w:rsidP="00166317">
      <w:pPr>
        <w:spacing w:before="240" w:after="1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E9DFAF2" wp14:editId="4DB0F167">
            <wp:extent cx="5846324" cy="3536179"/>
            <wp:effectExtent l="0" t="0" r="2540" b="7620"/>
            <wp:docPr id="21" name="Рисунок 21" descr="C:\Users\FigarovskayaNV\AppData\Local\Microsoft\Windows\Temporary Internet Files\Content.Word\Назначение функций для роли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FigarovskayaNV\AppData\Local\Microsoft\Windows\Temporary Internet Files\Content.Word\Назначение функций для роли 1.jp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904" cy="353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6573E" w14:textId="77777777" w:rsidR="00166317" w:rsidRDefault="00166317" w:rsidP="00166317">
      <w:pPr>
        <w:spacing w:before="240" w:after="120"/>
        <w:ind w:firstLine="426"/>
        <w:jc w:val="both"/>
        <w:rPr>
          <w:lang w:val="ru-RU"/>
        </w:rPr>
      </w:pPr>
      <w:r w:rsidRPr="008370DE">
        <w:rPr>
          <w:lang w:val="ru-RU"/>
        </w:rPr>
        <w:lastRenderedPageBreak/>
        <w:t xml:space="preserve">Для </w:t>
      </w:r>
      <w:r>
        <w:rPr>
          <w:lang w:val="ru-RU"/>
        </w:rPr>
        <w:t>простоты</w:t>
      </w:r>
      <w:r w:rsidRPr="008370DE">
        <w:rPr>
          <w:lang w:val="ru-RU"/>
        </w:rPr>
        <w:t xml:space="preserve"> поиска все функции сгруппированы по объектам системы</w:t>
      </w:r>
      <w:r w:rsidRPr="00CC5452">
        <w:rPr>
          <w:lang w:val="ru-RU"/>
        </w:rPr>
        <w:t xml:space="preserve"> –</w:t>
      </w:r>
      <w:r>
        <w:rPr>
          <w:lang w:val="ru-RU"/>
        </w:rPr>
        <w:t xml:space="preserve"> это </w:t>
      </w:r>
      <w:r w:rsidRPr="00CC5452">
        <w:rPr>
          <w:lang w:val="ru-RU"/>
        </w:rPr>
        <w:t>счета, операции, справочники, пользователи, роли, задания, службы и т.п.</w:t>
      </w:r>
      <w:r>
        <w:rPr>
          <w:lang w:val="ru-RU"/>
        </w:rPr>
        <w:t xml:space="preserve"> </w:t>
      </w:r>
    </w:p>
    <w:p w14:paraId="10EDA5F7" w14:textId="77777777" w:rsidR="00166317" w:rsidRDefault="00166317" w:rsidP="00166317">
      <w:pPr>
        <w:spacing w:before="240" w:after="1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829CDF1" wp14:editId="16CE6202">
            <wp:extent cx="2057835" cy="1828800"/>
            <wp:effectExtent l="0" t="0" r="0" b="0"/>
            <wp:docPr id="102" name="Рисунок 102" descr="C:\Users\FigarovskayaNV\AppData\Local\Microsoft\Windows\Temporary Internet Files\Content.Word\Назначение функций для роли группа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FigarovskayaNV\AppData\Local\Microsoft\Windows\Temporary Internet Files\Content.Word\Назначение функций для роли группа 2.jp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904" cy="1843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04B04D" w14:textId="77777777" w:rsidR="00166317" w:rsidRDefault="00166317" w:rsidP="00166317">
      <w:pPr>
        <w:spacing w:before="240" w:after="120"/>
        <w:ind w:firstLine="425"/>
        <w:jc w:val="both"/>
        <w:rPr>
          <w:lang w:val="ru-RU"/>
        </w:rPr>
      </w:pPr>
      <w:r>
        <w:rPr>
          <w:lang w:val="ru-RU"/>
        </w:rPr>
        <w:t>Из выпадающего списка поля «Группа» выбираем нужный объект, например, «Операции».</w:t>
      </w:r>
    </w:p>
    <w:p w14:paraId="36EC3CF6" w14:textId="77777777" w:rsidR="00166317" w:rsidRDefault="00166317" w:rsidP="00166317">
      <w:pPr>
        <w:spacing w:before="240" w:after="120"/>
        <w:jc w:val="both"/>
        <w:rPr>
          <w:lang w:val="ru-RU"/>
        </w:rPr>
      </w:pPr>
      <w:r w:rsidRPr="008370DE">
        <w:rPr>
          <w:noProof/>
          <w:lang w:val="ru-RU" w:eastAsia="ru-RU"/>
        </w:rPr>
        <w:drawing>
          <wp:inline distT="0" distB="0" distL="0" distR="0" wp14:anchorId="069296D6" wp14:editId="40B13462">
            <wp:extent cx="5940425" cy="2999740"/>
            <wp:effectExtent l="0" t="0" r="317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B6BAE" w14:textId="77777777" w:rsidR="00166317" w:rsidRDefault="00166317" w:rsidP="00166317">
      <w:pPr>
        <w:spacing w:before="240" w:after="120"/>
        <w:ind w:firstLine="425"/>
        <w:jc w:val="both"/>
        <w:rPr>
          <w:lang w:val="ru-RU"/>
        </w:rPr>
      </w:pPr>
      <w:r>
        <w:rPr>
          <w:lang w:val="ru-RU"/>
        </w:rPr>
        <w:t xml:space="preserve">Из списка отфильтрованных функций выбираем с помощью стрелки </w:t>
      </w:r>
      <w:r w:rsidRPr="00130BB8">
        <w:rPr>
          <w:noProof/>
          <w:lang w:val="ru-RU" w:eastAsia="ru-RU"/>
        </w:rPr>
        <w:drawing>
          <wp:inline distT="0" distB="0" distL="0" distR="0" wp14:anchorId="6933669F" wp14:editId="73F4C57D">
            <wp:extent cx="251209" cy="223637"/>
            <wp:effectExtent l="0" t="0" r="0" b="508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51209" cy="223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нужные нам функции. </w:t>
      </w:r>
    </w:p>
    <w:p w14:paraId="258EC289" w14:textId="77777777" w:rsidR="00166317" w:rsidRPr="00CC5452" w:rsidRDefault="00166317" w:rsidP="00166317">
      <w:pPr>
        <w:spacing w:after="60"/>
        <w:ind w:firstLine="425"/>
        <w:jc w:val="both"/>
        <w:rPr>
          <w:lang w:val="ru-RU"/>
        </w:rPr>
      </w:pPr>
      <w:r w:rsidRPr="00CC5452">
        <w:rPr>
          <w:lang w:val="ru-RU"/>
        </w:rPr>
        <w:t xml:space="preserve">При формировании содержания роли функции из левой части в правую не переносятся, а копируются с проверкой на отсутствие таких функций в роли (повторения невозможны). </w:t>
      </w:r>
    </w:p>
    <w:p w14:paraId="70C9D0D1" w14:textId="77777777" w:rsidR="00166317" w:rsidRPr="005A016F" w:rsidRDefault="00166317" w:rsidP="00166317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После нажатия кнопки «Сохранить» форма закрывается и введенные функции появляются в нижней части основной формы «Роли и функции»</w:t>
      </w:r>
      <w:r w:rsidRPr="005A016F">
        <w:rPr>
          <w:lang w:val="ru-RU"/>
        </w:rPr>
        <w:t>:</w:t>
      </w:r>
    </w:p>
    <w:p w14:paraId="095CD3F8" w14:textId="77777777" w:rsidR="00166317" w:rsidRPr="005A016F" w:rsidRDefault="00166317" w:rsidP="00166317">
      <w:pPr>
        <w:spacing w:before="240" w:after="120"/>
        <w:jc w:val="both"/>
      </w:pPr>
      <w:r>
        <w:rPr>
          <w:noProof/>
          <w:lang w:val="ru-RU" w:eastAsia="ru-RU"/>
        </w:rPr>
        <w:lastRenderedPageBreak/>
        <w:drawing>
          <wp:inline distT="0" distB="0" distL="0" distR="0" wp14:anchorId="1049438D" wp14:editId="65B12481">
            <wp:extent cx="5934710" cy="4457700"/>
            <wp:effectExtent l="0" t="0" r="8890" b="0"/>
            <wp:docPr id="105" name="Рисунок 105" descr="C:\Users\FigarovskayaNV\AppData\Local\Microsoft\Windows\Temporary Internet Files\Content.Word\Роли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FigarovskayaNV\AppData\Local\Microsoft\Windows\Temporary Internet Files\Content.Word\Роли 2.jp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C9641" w14:textId="77777777" w:rsidR="00166317" w:rsidRPr="00DD75AD" w:rsidRDefault="00166317" w:rsidP="009F47C0">
      <w:pPr>
        <w:pStyle w:val="Heading2"/>
      </w:pPr>
      <w:bookmarkStart w:id="101" w:name="_Toc465333743"/>
      <w:r>
        <w:t xml:space="preserve">Редактирование </w:t>
      </w:r>
      <w:r w:rsidRPr="00DD75AD">
        <w:t>роли</w:t>
      </w:r>
      <w:bookmarkEnd w:id="101"/>
    </w:p>
    <w:p w14:paraId="345D0831" w14:textId="77777777" w:rsidR="00166317" w:rsidRDefault="00166317" w:rsidP="00166317">
      <w:pPr>
        <w:ind w:firstLine="425"/>
        <w:jc w:val="both"/>
        <w:rPr>
          <w:lang w:val="ru-RU"/>
        </w:rPr>
      </w:pPr>
      <w:r>
        <w:rPr>
          <w:lang w:val="ru-RU"/>
        </w:rPr>
        <w:t>В системе допустимо изменение всех ролей, кроме роли «Администратор», включая изменение как названий ролей, так и состава их функций.</w:t>
      </w:r>
    </w:p>
    <w:p w14:paraId="70100BB3" w14:textId="77777777" w:rsidR="00166317" w:rsidRPr="00ED49EB" w:rsidRDefault="00166317" w:rsidP="00166317">
      <w:pPr>
        <w:pStyle w:val="ListParagraph"/>
        <w:spacing w:after="240"/>
        <w:ind w:left="425" w:hanging="425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 w:rsidRPr="00ED49EB">
        <w:rPr>
          <w:rFonts w:ascii="Times New Roman" w:hAnsi="Times New Roman" w:cs="Times New Roman"/>
          <w:b/>
          <w:sz w:val="24"/>
          <w:szCs w:val="24"/>
        </w:rPr>
        <w:t>Роль «Администратор» является системной и редактированию не подлежит.</w:t>
      </w:r>
    </w:p>
    <w:p w14:paraId="329DD24E" w14:textId="77777777" w:rsidR="00166317" w:rsidRPr="00CC5452" w:rsidRDefault="00166317" w:rsidP="00166317">
      <w:pPr>
        <w:spacing w:after="60"/>
        <w:ind w:firstLine="425"/>
        <w:jc w:val="both"/>
        <w:rPr>
          <w:lang w:val="ru-RU"/>
        </w:rPr>
      </w:pPr>
      <w:r>
        <w:rPr>
          <w:lang w:val="ru-RU"/>
        </w:rPr>
        <w:t xml:space="preserve">Для </w:t>
      </w:r>
      <w:r w:rsidRPr="00CC5452">
        <w:rPr>
          <w:lang w:val="ru-RU"/>
        </w:rPr>
        <w:t>изменения названия роли</w:t>
      </w:r>
      <w:r>
        <w:rPr>
          <w:lang w:val="ru-RU"/>
        </w:rPr>
        <w:t xml:space="preserve"> в ф</w:t>
      </w:r>
      <w:r w:rsidRPr="00CC5452">
        <w:rPr>
          <w:lang w:val="ru-RU"/>
        </w:rPr>
        <w:t>орм</w:t>
      </w:r>
      <w:r>
        <w:rPr>
          <w:lang w:val="ru-RU"/>
        </w:rPr>
        <w:t>е «Роли и функции»</w:t>
      </w:r>
      <w:r w:rsidRPr="00CC5452">
        <w:rPr>
          <w:lang w:val="ru-RU"/>
        </w:rPr>
        <w:t xml:space="preserve"> </w:t>
      </w:r>
      <w:r>
        <w:rPr>
          <w:lang w:val="ru-RU"/>
        </w:rPr>
        <w:t>нажимаем кнопку</w:t>
      </w:r>
      <w:r>
        <w:rPr>
          <w:noProof/>
          <w:sz w:val="20"/>
          <w:szCs w:val="20"/>
          <w:lang w:val="ru-RU" w:eastAsia="ru-RU"/>
        </w:rPr>
        <w:drawing>
          <wp:inline distT="0" distB="0" distL="0" distR="0" wp14:anchorId="57D2501D" wp14:editId="3A584DEA">
            <wp:extent cx="228600" cy="228600"/>
            <wp:effectExtent l="19050" t="19050" r="19050" b="19050"/>
            <wp:docPr id="40" name="Рисунок 40" descr="C:\Users\FigarovskayaNV\AppData\Local\Microsoft\Windows\Temporary Internet Files\Content.Word\ed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FigarovskayaNV\AppData\Local\Microsoft\Windows\Temporary Internet Files\Content.Word\edit24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и изменяем поле «Наименование роли»</w:t>
      </w:r>
      <w:r w:rsidRPr="00720A86">
        <w:rPr>
          <w:lang w:val="ru-RU"/>
        </w:rPr>
        <w:t>:</w:t>
      </w:r>
      <w:r w:rsidRPr="00CC5452">
        <w:rPr>
          <w:lang w:val="ru-RU"/>
        </w:rPr>
        <w:t xml:space="preserve"> </w:t>
      </w:r>
    </w:p>
    <w:p w14:paraId="6B99D2F9" w14:textId="77777777" w:rsidR="00166317" w:rsidRDefault="00166317" w:rsidP="00166317">
      <w:pPr>
        <w:keepNext/>
        <w:spacing w:before="240" w:after="120"/>
        <w:ind w:firstLine="425"/>
        <w:jc w:val="both"/>
      </w:pPr>
      <w:r w:rsidRPr="00094F88">
        <w:rPr>
          <w:noProof/>
          <w:lang w:val="ru-RU" w:eastAsia="ru-RU"/>
        </w:rPr>
        <w:drawing>
          <wp:inline distT="0" distB="0" distL="0" distR="0" wp14:anchorId="68B1DAA1" wp14:editId="0A1D3D6A">
            <wp:extent cx="3731689" cy="1284052"/>
            <wp:effectExtent l="0" t="0" r="254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762125" cy="1294525"/>
                    </a:xfrm>
                    <a:prstGeom prst="rect">
                      <a:avLst/>
                    </a:prstGeom>
                    <a:effectLst>
                      <a:softEdge rad="31750"/>
                    </a:effectLst>
                  </pic:spPr>
                </pic:pic>
              </a:graphicData>
            </a:graphic>
          </wp:inline>
        </w:drawing>
      </w:r>
    </w:p>
    <w:p w14:paraId="073F9618" w14:textId="77777777" w:rsidR="00166317" w:rsidRDefault="00166317" w:rsidP="00166317">
      <w:pPr>
        <w:spacing w:before="240" w:after="120"/>
        <w:ind w:firstLine="425"/>
        <w:jc w:val="both"/>
        <w:rPr>
          <w:lang w:val="ru-RU"/>
        </w:rPr>
      </w:pPr>
      <w:r>
        <w:rPr>
          <w:lang w:val="ru-RU"/>
        </w:rPr>
        <w:t>После нажатия кнопки «Сохранить» форма закрывается и в мастер</w:t>
      </w:r>
      <w:r>
        <w:rPr>
          <w:lang w:val="ru-RU"/>
        </w:rPr>
        <w:noBreakHyphen/>
        <w:t>форме «Роли и функции» отображается роль с новым названием.</w:t>
      </w:r>
    </w:p>
    <w:p w14:paraId="2D6DBF1B" w14:textId="77777777" w:rsidR="00166317" w:rsidRPr="00C3439A" w:rsidRDefault="00166317" w:rsidP="00166317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Для изменения состава функций роли находим нужную роль в списке ролей системы и нажимаем кнопку</w:t>
      </w:r>
      <w:r w:rsidRPr="00CC5452">
        <w:rPr>
          <w:noProof/>
          <w:lang w:val="ru-RU" w:eastAsia="ru-RU"/>
        </w:rPr>
        <w:drawing>
          <wp:inline distT="0" distB="0" distL="0" distR="0" wp14:anchorId="1EC9C6B4" wp14:editId="3DD8ADE6">
            <wp:extent cx="233680" cy="233680"/>
            <wp:effectExtent l="19050" t="19050" r="13970" b="13970"/>
            <wp:docPr id="106" name="Рисунок 106" descr="C:\Users\FigarovskayaNV\AppData\Local\Microsoft\Windows\Temporary Internet Files\Content.Word\func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FigarovskayaNV\AppData\Local\Microsoft\Windows\Temporary Internet Files\Content.Word\function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33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. С помощью стрелок </w:t>
      </w:r>
      <w:r w:rsidRPr="00130BB8">
        <w:rPr>
          <w:noProof/>
          <w:lang w:val="ru-RU" w:eastAsia="ru-RU"/>
        </w:rPr>
        <w:drawing>
          <wp:inline distT="0" distB="0" distL="0" distR="0" wp14:anchorId="3C942779" wp14:editId="1ABB1B69">
            <wp:extent cx="214456" cy="190918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25253" cy="20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и </w:t>
      </w:r>
      <w:r w:rsidRPr="00130BB8">
        <w:rPr>
          <w:noProof/>
          <w:lang w:val="ru-RU" w:eastAsia="ru-RU"/>
        </w:rPr>
        <w:drawing>
          <wp:inline distT="0" distB="0" distL="0" distR="0" wp14:anchorId="17174571" wp14:editId="72CFBFAA">
            <wp:extent cx="213852" cy="190380"/>
            <wp:effectExtent l="0" t="0" r="0" b="63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51660" cy="224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меняем состав функций и нажимаем кнопку «Сохранить».</w:t>
      </w:r>
    </w:p>
    <w:p w14:paraId="664944F9" w14:textId="77777777" w:rsidR="00166317" w:rsidRPr="00CC5452" w:rsidRDefault="00166317" w:rsidP="00166317">
      <w:pPr>
        <w:pStyle w:val="ListParagraph"/>
        <w:spacing w:after="24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CC5452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6F8BEC4" wp14:editId="2FBB2F29">
            <wp:extent cx="5862075" cy="3971925"/>
            <wp:effectExtent l="57150" t="19050" r="62865" b="85725"/>
            <wp:docPr id="30" name="Рисунок 30" descr="C:\RBpartners\MyProjects\BarsGL_Interface\Права доступа\ScreenShort\Назначение функций для роли групп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RBpartners\MyProjects\BarsGL_Interface\Права доступа\ScreenShort\Назначение функций для роли групп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431"/>
                    <a:stretch/>
                  </pic:blipFill>
                  <pic:spPr bwMode="auto">
                    <a:xfrm>
                      <a:off x="0" y="0"/>
                      <a:ext cx="5870905" cy="3977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80051" w14:textId="77777777" w:rsidR="00166317" w:rsidRPr="00112918" w:rsidRDefault="00166317" w:rsidP="00166317">
      <w:pPr>
        <w:rPr>
          <w:lang w:val="ru-RU"/>
        </w:rPr>
      </w:pPr>
    </w:p>
    <w:p w14:paraId="1660E092" w14:textId="77777777" w:rsidR="00E47AB3" w:rsidRDefault="00E47AB3" w:rsidP="00E47AB3">
      <w:pPr>
        <w:pStyle w:val="Heading1"/>
        <w:tabs>
          <w:tab w:val="clear" w:pos="4544"/>
          <w:tab w:val="num" w:pos="432"/>
        </w:tabs>
        <w:ind w:left="432"/>
        <w:rPr>
          <w:color w:val="000000"/>
        </w:rPr>
      </w:pPr>
      <w:bookmarkStart w:id="102" w:name="_Toc97361989"/>
      <w:bookmarkStart w:id="103" w:name="_Toc201466520"/>
      <w:bookmarkStart w:id="104" w:name="_Toc465333744"/>
      <w:r>
        <w:rPr>
          <w:color w:val="000000"/>
        </w:rPr>
        <w:t>Возможные сообщения, выдаваемые ПС</w:t>
      </w:r>
      <w:bookmarkEnd w:id="102"/>
      <w:bookmarkEnd w:id="103"/>
      <w:bookmarkEnd w:id="104"/>
    </w:p>
    <w:p w14:paraId="1D93FCE9" w14:textId="77777777" w:rsidR="00E250A3" w:rsidRPr="009F7918" w:rsidRDefault="00E250A3" w:rsidP="009F47C0">
      <w:pPr>
        <w:pStyle w:val="Heading2"/>
      </w:pPr>
      <w:bookmarkStart w:id="105" w:name="_Toc432176176"/>
      <w:bookmarkStart w:id="106" w:name="_Toc465333745"/>
      <w:r w:rsidRPr="001C26A2">
        <w:t>Вход в интерфейс «</w:t>
      </w:r>
      <w:r>
        <w:t>Аудит</w:t>
      </w:r>
      <w:r w:rsidRPr="001C26A2">
        <w:t>»</w:t>
      </w:r>
      <w:bookmarkEnd w:id="105"/>
      <w:bookmarkEnd w:id="106"/>
    </w:p>
    <w:p w14:paraId="515A2F24" w14:textId="77777777" w:rsidR="00E250A3" w:rsidRDefault="00E250A3" w:rsidP="00E250A3">
      <w:pPr>
        <w:pStyle w:val="a0"/>
        <w:ind w:left="-142"/>
        <w:jc w:val="both"/>
        <w:rPr>
          <w:i w:val="0"/>
          <w:color w:val="auto"/>
        </w:rPr>
      </w:pPr>
      <w:r>
        <w:rPr>
          <w:i w:val="0"/>
          <w:color w:val="auto"/>
        </w:rPr>
        <w:t>Вход</w:t>
      </w:r>
      <w:r w:rsidRPr="00834DA7">
        <w:rPr>
          <w:i w:val="0"/>
          <w:color w:val="auto"/>
        </w:rPr>
        <w:t xml:space="preserve"> производится через запуск веб-браузера и переход по ссылке </w:t>
      </w:r>
      <w:hyperlink r:id="rId102" w:history="1">
        <w:r w:rsidRPr="00232AD9">
          <w:rPr>
            <w:rStyle w:val="Hyperlink"/>
            <w:i w:val="0"/>
            <w:lang w:val="en-US"/>
          </w:rPr>
          <w:t>http</w:t>
        </w:r>
        <w:r w:rsidRPr="00232AD9">
          <w:rPr>
            <w:rStyle w:val="Hyperlink"/>
            <w:i w:val="0"/>
          </w:rPr>
          <w:t>://</w:t>
        </w:r>
        <w:r w:rsidRPr="00232AD9">
          <w:rPr>
            <w:rStyle w:val="Hyperlink"/>
            <w:i w:val="0"/>
            <w:lang w:val="en-US"/>
          </w:rPr>
          <w:t>vs</w:t>
        </w:r>
        <w:r w:rsidRPr="00232AD9">
          <w:rPr>
            <w:rStyle w:val="Hyperlink"/>
            <w:i w:val="0"/>
          </w:rPr>
          <w:t>769.</w:t>
        </w:r>
        <w:r w:rsidRPr="00232AD9">
          <w:rPr>
            <w:rStyle w:val="Hyperlink"/>
            <w:i w:val="0"/>
            <w:lang w:val="en-US"/>
          </w:rPr>
          <w:t>imb</w:t>
        </w:r>
        <w:r w:rsidRPr="00232AD9">
          <w:rPr>
            <w:rStyle w:val="Hyperlink"/>
            <w:i w:val="0"/>
          </w:rPr>
          <w:t>.</w:t>
        </w:r>
        <w:r w:rsidRPr="00232AD9">
          <w:rPr>
            <w:rStyle w:val="Hyperlink"/>
            <w:i w:val="0"/>
            <w:lang w:val="en-US"/>
          </w:rPr>
          <w:t>ru</w:t>
        </w:r>
        <w:r w:rsidRPr="00232AD9">
          <w:rPr>
            <w:rStyle w:val="Hyperlink"/>
            <w:i w:val="0"/>
          </w:rPr>
          <w:t>:7001/</w:t>
        </w:r>
        <w:r w:rsidRPr="00232AD9">
          <w:rPr>
            <w:rStyle w:val="Hyperlink"/>
            <w:i w:val="0"/>
            <w:lang w:val="en-US"/>
          </w:rPr>
          <w:t>barsgl</w:t>
        </w:r>
      </w:hyperlink>
      <w:r>
        <w:rPr>
          <w:i w:val="0"/>
          <w:color w:val="auto"/>
        </w:rPr>
        <w:t>.</w:t>
      </w:r>
    </w:p>
    <w:p w14:paraId="0BCF5046" w14:textId="77777777" w:rsidR="00E250A3" w:rsidRPr="00834DA7" w:rsidRDefault="00E250A3" w:rsidP="00E250A3">
      <w:pPr>
        <w:pStyle w:val="a0"/>
        <w:ind w:left="-142"/>
        <w:jc w:val="both"/>
        <w:rPr>
          <w:i w:val="0"/>
          <w:color w:val="auto"/>
        </w:rPr>
      </w:pPr>
    </w:p>
    <w:p w14:paraId="2B4738E4" w14:textId="77777777" w:rsidR="00E250A3" w:rsidRPr="00834DA7" w:rsidRDefault="00E250A3" w:rsidP="00E250A3">
      <w:pPr>
        <w:pStyle w:val="a0"/>
        <w:ind w:left="-142"/>
        <w:jc w:val="both"/>
        <w:rPr>
          <w:i w:val="0"/>
          <w:color w:val="auto"/>
        </w:rPr>
      </w:pPr>
      <w:r>
        <w:rPr>
          <w:i w:val="0"/>
          <w:color w:val="auto"/>
        </w:rPr>
        <w:t>Пользователю</w:t>
      </w:r>
      <w:r w:rsidRPr="00834DA7">
        <w:rPr>
          <w:i w:val="0"/>
          <w:color w:val="auto"/>
        </w:rPr>
        <w:t xml:space="preserve"> предлагается произвести вход в систему:</w:t>
      </w:r>
    </w:p>
    <w:p w14:paraId="665E43CA" w14:textId="77777777" w:rsidR="00E250A3" w:rsidRPr="00834DA7" w:rsidRDefault="00E250A3" w:rsidP="00E250A3">
      <w:pPr>
        <w:pStyle w:val="a0"/>
        <w:ind w:left="-567" w:firstLine="425"/>
        <w:jc w:val="both"/>
        <w:rPr>
          <w:i w:val="0"/>
          <w:color w:val="auto"/>
        </w:rPr>
      </w:pPr>
      <w:r w:rsidRPr="008D0338">
        <w:rPr>
          <w:i w:val="0"/>
          <w:noProof/>
          <w:color w:val="auto"/>
          <w:lang w:eastAsia="ru-RU"/>
        </w:rPr>
        <w:lastRenderedPageBreak/>
        <w:drawing>
          <wp:inline distT="0" distB="0" distL="0" distR="0" wp14:anchorId="3B0CF616" wp14:editId="7B497AB0">
            <wp:extent cx="5932805" cy="3540760"/>
            <wp:effectExtent l="0" t="0" r="0" b="2540"/>
            <wp:docPr id="78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4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B88BB" w14:textId="77777777" w:rsidR="00E250A3" w:rsidRDefault="00E250A3" w:rsidP="00E250A3">
      <w:pPr>
        <w:pStyle w:val="a0"/>
        <w:ind w:left="-142"/>
        <w:jc w:val="both"/>
        <w:rPr>
          <w:i w:val="0"/>
          <w:color w:val="auto"/>
        </w:rPr>
      </w:pPr>
    </w:p>
    <w:p w14:paraId="57993A6F" w14:textId="77777777" w:rsidR="00E250A3" w:rsidRDefault="00E250A3" w:rsidP="00E250A3">
      <w:pPr>
        <w:rPr>
          <w:lang w:val="ru-RU"/>
        </w:rPr>
      </w:pPr>
    </w:p>
    <w:p w14:paraId="2C639FA0" w14:textId="77777777" w:rsidR="00E250A3" w:rsidRDefault="00E250A3" w:rsidP="00E250A3">
      <w:pPr>
        <w:rPr>
          <w:lang w:val="ru-RU"/>
        </w:rPr>
      </w:pPr>
      <w:r>
        <w:rPr>
          <w:lang w:val="ru-RU"/>
        </w:rPr>
        <w:t>В выпадающем списке «Система» в левом верхнем углу выбираем «Аудит»:</w:t>
      </w:r>
    </w:p>
    <w:p w14:paraId="04EF74CD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CF4A3D4" wp14:editId="603DD973">
            <wp:extent cx="666750" cy="1862691"/>
            <wp:effectExtent l="0" t="0" r="0" b="4445"/>
            <wp:docPr id="7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688" cy="1882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08E5F" w14:textId="77777777" w:rsidR="00E250A3" w:rsidRDefault="00E250A3" w:rsidP="00E250A3">
      <w:pPr>
        <w:rPr>
          <w:lang w:val="ru-RU"/>
        </w:rPr>
      </w:pPr>
    </w:p>
    <w:p w14:paraId="2042D1AB" w14:textId="77777777" w:rsidR="00E250A3" w:rsidRDefault="00E250A3" w:rsidP="00E250A3">
      <w:pPr>
        <w:ind w:left="-142"/>
        <w:rPr>
          <w:lang w:val="ru-RU"/>
        </w:rPr>
      </w:pPr>
    </w:p>
    <w:p w14:paraId="3E724A0A" w14:textId="77777777" w:rsidR="00E250A3" w:rsidRDefault="00E250A3" w:rsidP="00E250A3">
      <w:pPr>
        <w:ind w:left="-142"/>
        <w:rPr>
          <w:lang w:val="ru-RU"/>
        </w:rPr>
      </w:pPr>
    </w:p>
    <w:p w14:paraId="418F2EF6" w14:textId="77777777" w:rsidR="00E250A3" w:rsidRDefault="00E250A3" w:rsidP="00E250A3">
      <w:pPr>
        <w:ind w:left="-142"/>
        <w:rPr>
          <w:lang w:val="ru-RU"/>
        </w:rPr>
      </w:pPr>
    </w:p>
    <w:p w14:paraId="2D09583A" w14:textId="77777777" w:rsidR="00E250A3" w:rsidRDefault="00E250A3" w:rsidP="00E250A3">
      <w:pPr>
        <w:ind w:left="-142"/>
        <w:rPr>
          <w:lang w:val="ru-RU"/>
        </w:rPr>
      </w:pPr>
    </w:p>
    <w:p w14:paraId="5A8A8023" w14:textId="77777777" w:rsidR="00E250A3" w:rsidRDefault="00E250A3" w:rsidP="00E250A3">
      <w:pPr>
        <w:ind w:left="-142"/>
        <w:rPr>
          <w:lang w:val="ru-RU"/>
        </w:rPr>
      </w:pPr>
    </w:p>
    <w:p w14:paraId="0E629B1B" w14:textId="77777777" w:rsidR="00E250A3" w:rsidRDefault="00E250A3" w:rsidP="00E250A3">
      <w:pPr>
        <w:ind w:left="-142"/>
        <w:rPr>
          <w:lang w:val="ru-RU"/>
        </w:rPr>
      </w:pPr>
    </w:p>
    <w:p w14:paraId="77E50CDC" w14:textId="77777777" w:rsidR="00E250A3" w:rsidRDefault="00E250A3" w:rsidP="00E250A3">
      <w:pPr>
        <w:ind w:left="-142"/>
        <w:rPr>
          <w:lang w:val="ru-RU"/>
        </w:rPr>
      </w:pPr>
    </w:p>
    <w:p w14:paraId="292B3AA6" w14:textId="77777777" w:rsidR="00E250A3" w:rsidRDefault="00E250A3" w:rsidP="00E250A3">
      <w:pPr>
        <w:ind w:left="-142"/>
        <w:rPr>
          <w:lang w:val="ru-RU"/>
        </w:rPr>
      </w:pPr>
    </w:p>
    <w:p w14:paraId="7A75CD57" w14:textId="77777777" w:rsidR="00E250A3" w:rsidRDefault="00E250A3" w:rsidP="00E250A3">
      <w:pPr>
        <w:ind w:left="-142"/>
        <w:rPr>
          <w:lang w:val="ru-RU"/>
        </w:rPr>
      </w:pPr>
    </w:p>
    <w:p w14:paraId="1453770C" w14:textId="77777777" w:rsidR="00E250A3" w:rsidRPr="00F831EE" w:rsidRDefault="00E250A3" w:rsidP="009F47C0">
      <w:pPr>
        <w:pStyle w:val="Heading2"/>
      </w:pPr>
      <w:bookmarkStart w:id="107" w:name="_Toc432176177"/>
      <w:bookmarkStart w:id="108" w:name="_Toc465333746"/>
      <w:r>
        <w:t>Просмотр системных сообщений</w:t>
      </w:r>
      <w:r w:rsidRPr="00F831EE">
        <w:t>.</w:t>
      </w:r>
      <w:bookmarkEnd w:id="107"/>
      <w:bookmarkEnd w:id="108"/>
    </w:p>
    <w:p w14:paraId="610AC553" w14:textId="0E9E3C1C" w:rsidR="00E250A3" w:rsidRPr="00D13E63" w:rsidRDefault="00E250A3" w:rsidP="008D0338">
      <w:pPr>
        <w:pStyle w:val="Heading3"/>
      </w:pPr>
      <w:bookmarkStart w:id="109" w:name="_Toc432176178"/>
      <w:bookmarkStart w:id="110" w:name="_Toc465333747"/>
      <w:r w:rsidRPr="00D13E63">
        <w:t>Просмотр списка сообщений.</w:t>
      </w:r>
      <w:bookmarkEnd w:id="109"/>
      <w:bookmarkEnd w:id="110"/>
    </w:p>
    <w:p w14:paraId="7540E34E" w14:textId="77777777" w:rsidR="00E250A3" w:rsidRPr="008D0338" w:rsidRDefault="00E250A3" w:rsidP="00E250A3">
      <w:pPr>
        <w:rPr>
          <w:lang w:val="ru-RU"/>
        </w:rPr>
      </w:pPr>
    </w:p>
    <w:p w14:paraId="555D2597" w14:textId="77777777" w:rsidR="00E250A3" w:rsidRDefault="00E250A3" w:rsidP="00E250A3">
      <w:pPr>
        <w:rPr>
          <w:lang w:val="ru-RU"/>
        </w:rPr>
      </w:pPr>
      <w:r w:rsidRPr="00D13E63">
        <w:rPr>
          <w:lang w:val="ru-RU"/>
        </w:rPr>
        <w:t>Начальное окно интерфейса «Аудит» выглядит следующим образом:</w:t>
      </w:r>
    </w:p>
    <w:p w14:paraId="7177EE3D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FCBFE06" wp14:editId="0FDCFF94">
            <wp:extent cx="5943600" cy="4754880"/>
            <wp:effectExtent l="0" t="0" r="0" b="7620"/>
            <wp:docPr id="8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B98F1" w14:textId="77777777" w:rsidR="00E250A3" w:rsidRDefault="00E250A3" w:rsidP="00E250A3">
      <w:pPr>
        <w:rPr>
          <w:lang w:val="ru-RU"/>
        </w:rPr>
      </w:pPr>
    </w:p>
    <w:p w14:paraId="6F2715E9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Оно представляет собой первую страницу списка всех системных сообщений.</w:t>
      </w:r>
    </w:p>
    <w:p w14:paraId="49808CF8" w14:textId="77777777" w:rsidR="00E250A3" w:rsidRDefault="00E250A3" w:rsidP="00E250A3">
      <w:pPr>
        <w:ind w:left="-142" w:firstLine="142"/>
        <w:rPr>
          <w:lang w:val="ru-RU"/>
        </w:rPr>
      </w:pPr>
    </w:p>
    <w:p w14:paraId="63ACF3B6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Страница просмотра системных сообщений предоставляет пользователю следующие функциональные возможности:</w:t>
      </w:r>
    </w:p>
    <w:p w14:paraId="7D0E835A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1) прокрутка сообщений, отображенных на текущей странице (вверх</w:t>
      </w:r>
      <w:r w:rsidRPr="00CF4D3F">
        <w:rPr>
          <w:lang w:val="ru-RU"/>
        </w:rPr>
        <w:t>/</w:t>
      </w:r>
      <w:r>
        <w:rPr>
          <w:lang w:val="ru-RU"/>
        </w:rPr>
        <w:t>вниз);</w:t>
      </w:r>
    </w:p>
    <w:p w14:paraId="30D205AA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2) просмотр параметров сообщений путем прокрутки вправо</w:t>
      </w:r>
      <w:r w:rsidRPr="00CF4D3F">
        <w:rPr>
          <w:lang w:val="ru-RU"/>
        </w:rPr>
        <w:t>/</w:t>
      </w:r>
      <w:r>
        <w:rPr>
          <w:lang w:val="ru-RU"/>
        </w:rPr>
        <w:t>влево;</w:t>
      </w:r>
    </w:p>
    <w:p w14:paraId="043008E1" w14:textId="77777777" w:rsidR="00E250A3" w:rsidRPr="008D716F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3) переход на следующую</w:t>
      </w:r>
      <w:r w:rsidRPr="008D716F">
        <w:rPr>
          <w:lang w:val="ru-RU"/>
        </w:rPr>
        <w:t>/</w:t>
      </w:r>
      <w:r>
        <w:rPr>
          <w:lang w:val="ru-RU"/>
        </w:rPr>
        <w:t xml:space="preserve">последнюю страницы путем нажатия клавиш </w:t>
      </w:r>
      <w:r>
        <w:rPr>
          <w:noProof/>
          <w:lang w:val="ru-RU" w:eastAsia="ru-RU"/>
        </w:rPr>
        <w:drawing>
          <wp:inline distT="0" distB="0" distL="0" distR="0" wp14:anchorId="2C458A9D" wp14:editId="02E36535">
            <wp:extent cx="133350" cy="121778"/>
            <wp:effectExtent l="0" t="0" r="0" b="0"/>
            <wp:docPr id="81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357" cy="135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D716F">
        <w:rPr>
          <w:lang w:val="ru-RU"/>
        </w:rPr>
        <w:t>/</w:t>
      </w:r>
      <w:r>
        <w:rPr>
          <w:noProof/>
          <w:lang w:val="ru-RU" w:eastAsia="ru-RU"/>
        </w:rPr>
        <w:drawing>
          <wp:inline distT="0" distB="0" distL="0" distR="0" wp14:anchorId="68AE5042" wp14:editId="0249E20D">
            <wp:extent cx="104775" cy="114300"/>
            <wp:effectExtent l="0" t="0" r="9525" b="0"/>
            <wp:docPr id="82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>;</w:t>
      </w:r>
    </w:p>
    <w:p w14:paraId="41D1431B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4) переход на предыдущую</w:t>
      </w:r>
      <w:r w:rsidRPr="008D716F">
        <w:rPr>
          <w:lang w:val="ru-RU"/>
        </w:rPr>
        <w:t>/</w:t>
      </w:r>
      <w:r>
        <w:rPr>
          <w:lang w:val="ru-RU"/>
        </w:rPr>
        <w:t xml:space="preserve">первую страницы путем нажатия клавиш </w:t>
      </w:r>
      <w:r>
        <w:rPr>
          <w:noProof/>
          <w:lang w:val="ru-RU" w:eastAsia="ru-RU"/>
        </w:rPr>
        <w:drawing>
          <wp:inline distT="0" distB="0" distL="0" distR="0" wp14:anchorId="6771D0AE" wp14:editId="145F99C1">
            <wp:extent cx="85725" cy="104775"/>
            <wp:effectExtent l="0" t="0" r="9525" b="9525"/>
            <wp:docPr id="83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3E63">
        <w:rPr>
          <w:lang w:val="ru-RU"/>
        </w:rPr>
        <w:t>/</w:t>
      </w:r>
      <w:r>
        <w:rPr>
          <w:noProof/>
          <w:lang w:val="ru-RU" w:eastAsia="ru-RU"/>
        </w:rPr>
        <w:drawing>
          <wp:inline distT="0" distB="0" distL="0" distR="0" wp14:anchorId="329A32DE" wp14:editId="609E3980">
            <wp:extent cx="95250" cy="104775"/>
            <wp:effectExtent l="0" t="0" r="0" b="9525"/>
            <wp:docPr id="84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>;</w:t>
      </w:r>
    </w:p>
    <w:p w14:paraId="14083276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5) просмотр сообщения (см. п.2.2);</w:t>
      </w:r>
    </w:p>
    <w:p w14:paraId="19848F91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6) фильтр сообщений (см. п.3);</w:t>
      </w:r>
    </w:p>
    <w:p w14:paraId="0D847815" w14:textId="77777777" w:rsidR="00E250A3" w:rsidRDefault="00E250A3" w:rsidP="00E250A3">
      <w:pPr>
        <w:ind w:left="-142" w:firstLine="142"/>
        <w:rPr>
          <w:lang w:val="ru-RU"/>
        </w:rPr>
      </w:pPr>
      <w:r>
        <w:rPr>
          <w:lang w:val="ru-RU"/>
        </w:rPr>
        <w:t>7) обновление страницы.</w:t>
      </w:r>
    </w:p>
    <w:p w14:paraId="2DFF7F44" w14:textId="77777777" w:rsidR="00E250A3" w:rsidRDefault="00E250A3" w:rsidP="00E250A3">
      <w:pPr>
        <w:ind w:left="-142" w:firstLine="142"/>
        <w:rPr>
          <w:lang w:val="ru-RU"/>
        </w:rPr>
      </w:pPr>
    </w:p>
    <w:p w14:paraId="3DC2320A" w14:textId="77777777" w:rsidR="00E250A3" w:rsidRDefault="00E250A3" w:rsidP="00E250A3">
      <w:pPr>
        <w:ind w:left="-142" w:firstLine="142"/>
        <w:rPr>
          <w:lang w:val="ru-RU"/>
        </w:rPr>
      </w:pPr>
    </w:p>
    <w:p w14:paraId="5E067768" w14:textId="77777777" w:rsidR="00E250A3" w:rsidRDefault="00E250A3" w:rsidP="00E250A3">
      <w:pPr>
        <w:ind w:left="-142" w:firstLine="142"/>
        <w:rPr>
          <w:lang w:val="ru-RU"/>
        </w:rPr>
      </w:pPr>
    </w:p>
    <w:p w14:paraId="391FBF73" w14:textId="77777777" w:rsidR="00E250A3" w:rsidRDefault="00E250A3" w:rsidP="00E250A3">
      <w:pPr>
        <w:ind w:left="-142" w:firstLine="142"/>
        <w:rPr>
          <w:lang w:val="ru-RU"/>
        </w:rPr>
      </w:pPr>
    </w:p>
    <w:p w14:paraId="1200837C" w14:textId="77777777" w:rsidR="00E250A3" w:rsidRDefault="00E250A3" w:rsidP="00E250A3">
      <w:pPr>
        <w:ind w:left="-142" w:firstLine="142"/>
        <w:rPr>
          <w:lang w:val="ru-RU"/>
        </w:rPr>
      </w:pPr>
    </w:p>
    <w:p w14:paraId="38C0E452" w14:textId="77777777" w:rsidR="00E250A3" w:rsidRDefault="00E250A3" w:rsidP="00E250A3">
      <w:pPr>
        <w:ind w:left="-142" w:firstLine="142"/>
        <w:rPr>
          <w:lang w:val="ru-RU"/>
        </w:rPr>
      </w:pPr>
    </w:p>
    <w:p w14:paraId="5B03E113" w14:textId="77777777" w:rsidR="00E250A3" w:rsidRDefault="00E250A3" w:rsidP="008D0338">
      <w:pPr>
        <w:pStyle w:val="Heading3"/>
      </w:pPr>
      <w:bookmarkStart w:id="111" w:name="_Toc432176179"/>
      <w:bookmarkStart w:id="112" w:name="_Toc465333748"/>
      <w:r w:rsidRPr="00952384">
        <w:t xml:space="preserve">Просмотр </w:t>
      </w:r>
      <w:r>
        <w:t>выбранного сообщения.</w:t>
      </w:r>
      <w:bookmarkEnd w:id="111"/>
      <w:bookmarkEnd w:id="112"/>
    </w:p>
    <w:p w14:paraId="3EDE7416" w14:textId="77777777" w:rsidR="00E250A3" w:rsidRDefault="00E250A3" w:rsidP="00E250A3">
      <w:pPr>
        <w:rPr>
          <w:lang w:val="ru-RU"/>
        </w:rPr>
      </w:pPr>
    </w:p>
    <w:p w14:paraId="77185631" w14:textId="77777777" w:rsidR="00E250A3" w:rsidRDefault="00E250A3" w:rsidP="00E250A3">
      <w:pPr>
        <w:rPr>
          <w:lang w:val="ru-RU"/>
        </w:rPr>
      </w:pPr>
      <w:r>
        <w:rPr>
          <w:lang w:val="ru-RU"/>
        </w:rPr>
        <w:t xml:space="preserve">После нажатия на кнопку </w:t>
      </w:r>
      <w:r>
        <w:rPr>
          <w:noProof/>
          <w:lang w:val="ru-RU" w:eastAsia="ru-RU"/>
        </w:rPr>
        <w:drawing>
          <wp:inline distT="0" distB="0" distL="0" distR="0" wp14:anchorId="3110CEF3" wp14:editId="6CE005E2">
            <wp:extent cx="209550" cy="190500"/>
            <wp:effectExtent l="0" t="0" r="0" b="0"/>
            <wp:docPr id="85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Просмотр) появляется окно просмотра сообщения:</w:t>
      </w:r>
    </w:p>
    <w:p w14:paraId="7BAF8CB5" w14:textId="77777777" w:rsidR="00E250A3" w:rsidRPr="00952384" w:rsidRDefault="00E250A3" w:rsidP="00E250A3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94EA57C" wp14:editId="092F85F4">
            <wp:extent cx="5939790" cy="4751832"/>
            <wp:effectExtent l="0" t="0" r="3810" b="0"/>
            <wp:docPr id="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51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60626" w14:textId="77777777" w:rsidR="00E250A3" w:rsidRDefault="00E250A3" w:rsidP="00E250A3">
      <w:pPr>
        <w:rPr>
          <w:noProof/>
          <w:lang w:val="ru-RU" w:eastAsia="ru-RU"/>
        </w:rPr>
      </w:pPr>
    </w:p>
    <w:p w14:paraId="1A16A62A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Окно просмотра имеет следующие вкладки с информацией о сообщении:</w:t>
      </w:r>
    </w:p>
    <w:p w14:paraId="71F1623C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Основное;</w:t>
      </w:r>
    </w:p>
    <w:p w14:paraId="545294DA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Информация об ошибке;</w:t>
      </w:r>
    </w:p>
    <w:p w14:paraId="7F254F2D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Источник ошибки;</w:t>
      </w:r>
    </w:p>
    <w:p w14:paraId="555B6556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Расширенная информация.</w:t>
      </w:r>
    </w:p>
    <w:p w14:paraId="2E4B74FA" w14:textId="77777777" w:rsidR="00E250A3" w:rsidRDefault="00E250A3" w:rsidP="00E250A3">
      <w:pPr>
        <w:rPr>
          <w:noProof/>
          <w:lang w:val="ru-RU" w:eastAsia="ru-RU"/>
        </w:rPr>
      </w:pPr>
    </w:p>
    <w:p w14:paraId="1FD36168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Для просмотра нужной информации нажимаем на соответствующую вкладку:</w:t>
      </w:r>
    </w:p>
    <w:p w14:paraId="0B4C8A4F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F329770" wp14:editId="52E88D8F">
            <wp:extent cx="2647950" cy="1629508"/>
            <wp:effectExtent l="0" t="0" r="0" b="8890"/>
            <wp:docPr id="87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987" cy="1638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3E8B9A1D" wp14:editId="0CA42B59">
            <wp:extent cx="2647950" cy="1629507"/>
            <wp:effectExtent l="0" t="0" r="0" b="8890"/>
            <wp:docPr id="88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01" cy="1655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29CAB" w14:textId="77777777" w:rsidR="00E250A3" w:rsidRDefault="00E250A3" w:rsidP="00E250A3">
      <w:pPr>
        <w:rPr>
          <w:lang w:val="ru-RU"/>
        </w:rPr>
      </w:pPr>
    </w:p>
    <w:p w14:paraId="6C2106CA" w14:textId="77777777" w:rsidR="00E250A3" w:rsidRDefault="00E250A3" w:rsidP="00E250A3">
      <w:pPr>
        <w:rPr>
          <w:lang w:val="ru-RU"/>
        </w:rPr>
      </w:pPr>
    </w:p>
    <w:p w14:paraId="4A0E55D7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11F9C86" wp14:editId="04C47416">
            <wp:extent cx="2647950" cy="1663819"/>
            <wp:effectExtent l="0" t="0" r="0" b="0"/>
            <wp:docPr id="89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384" cy="1672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7FA61454" wp14:editId="2166DE64">
            <wp:extent cx="2628900" cy="1647444"/>
            <wp:effectExtent l="0" t="0" r="0" b="0"/>
            <wp:docPr id="90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877" cy="165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FE6A9" w14:textId="77777777" w:rsidR="00E250A3" w:rsidRDefault="00E250A3" w:rsidP="00E250A3">
      <w:pPr>
        <w:rPr>
          <w:lang w:val="ru-RU"/>
        </w:rPr>
      </w:pPr>
    </w:p>
    <w:p w14:paraId="4E4094CB" w14:textId="77777777" w:rsidR="00E250A3" w:rsidRDefault="00E250A3" w:rsidP="00E250A3">
      <w:pPr>
        <w:rPr>
          <w:lang w:val="ru-RU"/>
        </w:rPr>
      </w:pPr>
      <w:r>
        <w:rPr>
          <w:lang w:val="ru-RU"/>
        </w:rPr>
        <w:t>Для выхода из меню Просмотра сообщения нажимаем кнопку «Закрыть»:</w:t>
      </w:r>
    </w:p>
    <w:p w14:paraId="1E9920D1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26E702F" wp14:editId="61D263FC">
            <wp:extent cx="5962650" cy="4019550"/>
            <wp:effectExtent l="0" t="0" r="0" b="0"/>
            <wp:docPr id="9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CA912" w14:textId="77777777" w:rsidR="00E250A3" w:rsidRDefault="00E250A3" w:rsidP="00E250A3">
      <w:pPr>
        <w:rPr>
          <w:lang w:val="ru-RU"/>
        </w:rPr>
      </w:pPr>
    </w:p>
    <w:p w14:paraId="763F0BC0" w14:textId="77777777" w:rsidR="00E250A3" w:rsidRDefault="00E250A3" w:rsidP="00E250A3">
      <w:pPr>
        <w:rPr>
          <w:lang w:val="ru-RU"/>
        </w:rPr>
      </w:pPr>
    </w:p>
    <w:p w14:paraId="6BB2BA76" w14:textId="77777777" w:rsidR="00E250A3" w:rsidRDefault="00E250A3" w:rsidP="00E250A3">
      <w:pPr>
        <w:rPr>
          <w:lang w:val="ru-RU"/>
        </w:rPr>
      </w:pPr>
    </w:p>
    <w:p w14:paraId="42A8287E" w14:textId="77777777" w:rsidR="00E250A3" w:rsidRDefault="00E250A3" w:rsidP="00E250A3">
      <w:pPr>
        <w:rPr>
          <w:lang w:val="ru-RU"/>
        </w:rPr>
      </w:pPr>
    </w:p>
    <w:p w14:paraId="48264BB4" w14:textId="77777777" w:rsidR="00E250A3" w:rsidRDefault="00E250A3" w:rsidP="00E250A3">
      <w:pPr>
        <w:rPr>
          <w:lang w:val="ru-RU"/>
        </w:rPr>
      </w:pPr>
    </w:p>
    <w:p w14:paraId="003321BE" w14:textId="77777777" w:rsidR="00E250A3" w:rsidRDefault="00E250A3" w:rsidP="00E250A3">
      <w:pPr>
        <w:rPr>
          <w:lang w:val="ru-RU"/>
        </w:rPr>
      </w:pPr>
    </w:p>
    <w:p w14:paraId="44A23856" w14:textId="77777777" w:rsidR="00E250A3" w:rsidRDefault="00E250A3" w:rsidP="00E250A3">
      <w:pPr>
        <w:rPr>
          <w:lang w:val="ru-RU"/>
        </w:rPr>
      </w:pPr>
    </w:p>
    <w:p w14:paraId="1E580B92" w14:textId="77777777" w:rsidR="00E250A3" w:rsidRDefault="00E250A3" w:rsidP="00E250A3">
      <w:pPr>
        <w:rPr>
          <w:lang w:val="ru-RU"/>
        </w:rPr>
      </w:pPr>
    </w:p>
    <w:p w14:paraId="32C0971D" w14:textId="77777777" w:rsidR="00E250A3" w:rsidRDefault="00E250A3" w:rsidP="00E250A3">
      <w:pPr>
        <w:rPr>
          <w:lang w:val="ru-RU"/>
        </w:rPr>
      </w:pPr>
    </w:p>
    <w:p w14:paraId="2171FA6B" w14:textId="77777777" w:rsidR="00E250A3" w:rsidRDefault="00E250A3" w:rsidP="00E250A3">
      <w:pPr>
        <w:rPr>
          <w:lang w:val="ru-RU"/>
        </w:rPr>
      </w:pPr>
    </w:p>
    <w:p w14:paraId="2CA0AE45" w14:textId="77777777" w:rsidR="00E250A3" w:rsidRDefault="00E250A3" w:rsidP="00E250A3">
      <w:pPr>
        <w:rPr>
          <w:lang w:val="ru-RU"/>
        </w:rPr>
      </w:pPr>
    </w:p>
    <w:p w14:paraId="2B4A46EA" w14:textId="77777777" w:rsidR="00E250A3" w:rsidRDefault="00E250A3" w:rsidP="00E250A3">
      <w:pPr>
        <w:rPr>
          <w:lang w:val="ru-RU"/>
        </w:rPr>
      </w:pPr>
    </w:p>
    <w:p w14:paraId="5B8F3B2D" w14:textId="77777777" w:rsidR="00E250A3" w:rsidRDefault="00E250A3" w:rsidP="00E250A3">
      <w:pPr>
        <w:rPr>
          <w:lang w:val="ru-RU"/>
        </w:rPr>
      </w:pPr>
    </w:p>
    <w:p w14:paraId="20DE01B8" w14:textId="77777777" w:rsidR="00E250A3" w:rsidRDefault="00E250A3" w:rsidP="00E250A3">
      <w:pPr>
        <w:rPr>
          <w:lang w:val="ru-RU"/>
        </w:rPr>
      </w:pPr>
    </w:p>
    <w:p w14:paraId="7FF4B78C" w14:textId="77777777" w:rsidR="00E250A3" w:rsidRDefault="00E250A3" w:rsidP="00E250A3">
      <w:pPr>
        <w:rPr>
          <w:lang w:val="ru-RU"/>
        </w:rPr>
      </w:pPr>
    </w:p>
    <w:p w14:paraId="6A326F8A" w14:textId="77777777" w:rsidR="00E250A3" w:rsidRDefault="00E250A3" w:rsidP="00E250A3">
      <w:pPr>
        <w:rPr>
          <w:lang w:val="ru-RU"/>
        </w:rPr>
      </w:pPr>
    </w:p>
    <w:p w14:paraId="2BEE00BD" w14:textId="77777777" w:rsidR="00E250A3" w:rsidRDefault="00E250A3" w:rsidP="00E250A3">
      <w:pPr>
        <w:rPr>
          <w:lang w:val="ru-RU"/>
        </w:rPr>
      </w:pPr>
    </w:p>
    <w:p w14:paraId="649F12F2" w14:textId="77777777" w:rsidR="00E250A3" w:rsidRPr="00F831EE" w:rsidRDefault="00E250A3" w:rsidP="009F47C0">
      <w:pPr>
        <w:pStyle w:val="Heading2"/>
      </w:pPr>
      <w:bookmarkStart w:id="113" w:name="_Toc432176180"/>
      <w:bookmarkStart w:id="114" w:name="_Toc465333749"/>
      <w:r w:rsidRPr="00F831EE">
        <w:lastRenderedPageBreak/>
        <w:t xml:space="preserve">Поиск </w:t>
      </w:r>
      <w:r>
        <w:t>системных сообщений</w:t>
      </w:r>
      <w:r w:rsidRPr="00F831EE">
        <w:t>.</w:t>
      </w:r>
      <w:bookmarkEnd w:id="113"/>
      <w:bookmarkEnd w:id="114"/>
    </w:p>
    <w:p w14:paraId="45A6C846" w14:textId="77777777" w:rsidR="00E250A3" w:rsidRDefault="00E250A3" w:rsidP="00E250A3">
      <w:pPr>
        <w:rPr>
          <w:b/>
          <w:lang w:val="ru-RU"/>
        </w:rPr>
      </w:pPr>
    </w:p>
    <w:p w14:paraId="2A5DF0A9" w14:textId="77777777" w:rsidR="00E250A3" w:rsidRDefault="00E250A3" w:rsidP="00E250A3">
      <w:pPr>
        <w:rPr>
          <w:lang w:val="ru-RU"/>
        </w:rPr>
      </w:pPr>
      <w:r>
        <w:rPr>
          <w:lang w:val="ru-RU"/>
        </w:rPr>
        <w:t xml:space="preserve">После нажатия на кнопку </w:t>
      </w:r>
      <w:r>
        <w:rPr>
          <w:noProof/>
          <w:lang w:val="ru-RU" w:eastAsia="ru-RU"/>
        </w:rPr>
        <w:drawing>
          <wp:inline distT="0" distB="0" distL="0" distR="0" wp14:anchorId="5F529B21" wp14:editId="7F1636FF">
            <wp:extent cx="257175" cy="245485"/>
            <wp:effectExtent l="0" t="0" r="0" b="2540"/>
            <wp:docPr id="9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07" cy="246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Фильтр) открывается меню фильтрации:</w:t>
      </w:r>
    </w:p>
    <w:p w14:paraId="70E644F4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48D810" wp14:editId="0F95A85F">
            <wp:extent cx="5934075" cy="3533775"/>
            <wp:effectExtent l="0" t="0" r="9525" b="9525"/>
            <wp:docPr id="9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0425F" w14:textId="77777777" w:rsidR="00E250A3" w:rsidRDefault="00E250A3" w:rsidP="00E250A3">
      <w:pPr>
        <w:rPr>
          <w:lang w:val="ru-RU"/>
        </w:rPr>
      </w:pPr>
    </w:p>
    <w:p w14:paraId="382F088F" w14:textId="77777777" w:rsidR="00E250A3" w:rsidRPr="008B18E5" w:rsidRDefault="00E250A3" w:rsidP="00E250A3">
      <w:pPr>
        <w:rPr>
          <w:lang w:val="ru-RU"/>
        </w:rPr>
      </w:pPr>
      <w:r>
        <w:rPr>
          <w:lang w:val="ru-RU"/>
        </w:rPr>
        <w:t xml:space="preserve">Нажимаем на кнопку отображения выпадающего списка </w:t>
      </w:r>
      <w:r>
        <w:rPr>
          <w:noProof/>
          <w:lang w:val="ru-RU" w:eastAsia="ru-RU"/>
        </w:rPr>
        <w:drawing>
          <wp:inline distT="0" distB="0" distL="0" distR="0" wp14:anchorId="7B68EDB8" wp14:editId="0374A84E">
            <wp:extent cx="114300" cy="179614"/>
            <wp:effectExtent l="0" t="0" r="0" b="0"/>
            <wp:docPr id="9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75" cy="182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и выбираем параметр, по которому будем производить фильтрацию (нажатием левой клавиши мыши):</w:t>
      </w:r>
    </w:p>
    <w:p w14:paraId="7F682BD0" w14:textId="77777777" w:rsidR="00E250A3" w:rsidRDefault="00E250A3" w:rsidP="00E250A3">
      <w:pPr>
        <w:rPr>
          <w:b/>
          <w:lang w:val="ru-RU"/>
        </w:rPr>
      </w:pPr>
      <w:r w:rsidRPr="008D0338">
        <w:rPr>
          <w:b/>
          <w:noProof/>
          <w:lang w:val="ru-RU" w:eastAsia="ru-RU"/>
        </w:rPr>
        <w:drawing>
          <wp:inline distT="0" distB="0" distL="0" distR="0" wp14:anchorId="2D696093" wp14:editId="3EAAAFA2">
            <wp:extent cx="5932805" cy="3561715"/>
            <wp:effectExtent l="0" t="0" r="0" b="635"/>
            <wp:docPr id="95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6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5D0E8" w14:textId="77777777" w:rsidR="00E250A3" w:rsidRDefault="00E250A3" w:rsidP="00E250A3">
      <w:pPr>
        <w:rPr>
          <w:b/>
          <w:lang w:val="ru-RU"/>
        </w:rPr>
      </w:pPr>
    </w:p>
    <w:p w14:paraId="0F0C4859" w14:textId="77777777" w:rsidR="00E250A3" w:rsidRDefault="00E250A3" w:rsidP="00E250A3">
      <w:pPr>
        <w:rPr>
          <w:lang w:val="ru-RU"/>
        </w:rPr>
      </w:pPr>
    </w:p>
    <w:p w14:paraId="65403FAB" w14:textId="77777777" w:rsidR="00E250A3" w:rsidRDefault="00E250A3" w:rsidP="00E250A3">
      <w:pPr>
        <w:rPr>
          <w:lang w:val="ru-RU"/>
        </w:rPr>
      </w:pPr>
    </w:p>
    <w:p w14:paraId="6CD76BF2" w14:textId="77777777" w:rsidR="00E250A3" w:rsidRDefault="00E250A3" w:rsidP="00E250A3">
      <w:pPr>
        <w:rPr>
          <w:lang w:val="ru-RU"/>
        </w:rPr>
      </w:pPr>
    </w:p>
    <w:p w14:paraId="1F55012D" w14:textId="77777777" w:rsidR="00E250A3" w:rsidRDefault="00E250A3" w:rsidP="00E250A3">
      <w:pPr>
        <w:rPr>
          <w:lang w:val="ru-RU"/>
        </w:rPr>
      </w:pPr>
      <w:r w:rsidRPr="00064F3C">
        <w:rPr>
          <w:lang w:val="ru-RU"/>
        </w:rPr>
        <w:lastRenderedPageBreak/>
        <w:t xml:space="preserve">Для выбранного параметра нажимаем </w:t>
      </w:r>
      <w:r>
        <w:rPr>
          <w:lang w:val="ru-RU"/>
        </w:rPr>
        <w:t>кнопку «+» (Добавить новый фильтр):</w:t>
      </w:r>
    </w:p>
    <w:p w14:paraId="1B1AE24F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520B796" wp14:editId="432FD83F">
            <wp:extent cx="4842304" cy="628650"/>
            <wp:effectExtent l="0" t="0" r="0" b="0"/>
            <wp:docPr id="96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7349" cy="62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8A4B2" w14:textId="77777777" w:rsidR="00E250A3" w:rsidRDefault="00E250A3" w:rsidP="00E250A3">
      <w:pPr>
        <w:rPr>
          <w:lang w:val="ru-RU"/>
        </w:rPr>
      </w:pPr>
    </w:p>
    <w:p w14:paraId="5683431D" w14:textId="77777777" w:rsidR="00E250A3" w:rsidRDefault="00E250A3" w:rsidP="00E250A3">
      <w:pPr>
        <w:rPr>
          <w:lang w:val="ru-RU"/>
        </w:rPr>
      </w:pPr>
      <w:r>
        <w:rPr>
          <w:lang w:val="ru-RU"/>
        </w:rPr>
        <w:t>В списке фильтров добавится новый фильтр по выбранному параметру.</w:t>
      </w:r>
    </w:p>
    <w:p w14:paraId="04B29285" w14:textId="77777777" w:rsidR="00E250A3" w:rsidRDefault="00E250A3" w:rsidP="00E250A3">
      <w:pPr>
        <w:rPr>
          <w:lang w:val="ru-RU"/>
        </w:rPr>
      </w:pPr>
    </w:p>
    <w:p w14:paraId="51ABA9C5" w14:textId="77777777" w:rsidR="00E250A3" w:rsidRPr="008D1B1F" w:rsidRDefault="00E250A3" w:rsidP="00E250A3">
      <w:pPr>
        <w:rPr>
          <w:b/>
          <w:lang w:val="ru-RU"/>
        </w:rPr>
      </w:pPr>
      <w:r w:rsidRPr="008D1B1F">
        <w:rPr>
          <w:b/>
          <w:lang w:val="ru-RU"/>
        </w:rPr>
        <w:t xml:space="preserve">Для выбранного параметра может быть создано несколько фильтров, </w:t>
      </w:r>
    </w:p>
    <w:p w14:paraId="419CBFE9" w14:textId="77777777" w:rsidR="00E250A3" w:rsidRPr="008D1B1F" w:rsidRDefault="00E250A3" w:rsidP="00E250A3">
      <w:pPr>
        <w:rPr>
          <w:b/>
          <w:lang w:val="ru-RU"/>
        </w:rPr>
      </w:pPr>
      <w:r w:rsidRPr="008D1B1F">
        <w:rPr>
          <w:b/>
          <w:lang w:val="ru-RU"/>
        </w:rPr>
        <w:t>параметр фильтрации только один.</w:t>
      </w:r>
    </w:p>
    <w:p w14:paraId="357B2337" w14:textId="77777777" w:rsidR="00E250A3" w:rsidRDefault="00E250A3" w:rsidP="00E250A3">
      <w:pPr>
        <w:rPr>
          <w:lang w:val="ru-RU"/>
        </w:rPr>
      </w:pPr>
    </w:p>
    <w:p w14:paraId="5002B917" w14:textId="77777777" w:rsidR="00E250A3" w:rsidRDefault="00E250A3" w:rsidP="00E250A3">
      <w:pPr>
        <w:rPr>
          <w:lang w:val="ru-RU"/>
        </w:rPr>
      </w:pPr>
      <w:r>
        <w:rPr>
          <w:lang w:val="ru-RU"/>
        </w:rPr>
        <w:t xml:space="preserve">Нажимаем на кнопку отображения выпадающего списка </w:t>
      </w:r>
      <w:r>
        <w:rPr>
          <w:noProof/>
          <w:lang w:val="ru-RU" w:eastAsia="ru-RU"/>
        </w:rPr>
        <w:drawing>
          <wp:inline distT="0" distB="0" distL="0" distR="0" wp14:anchorId="1D87D22A" wp14:editId="7E965099">
            <wp:extent cx="114300" cy="179614"/>
            <wp:effectExtent l="0" t="0" r="0" b="0"/>
            <wp:docPr id="9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75" cy="182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в строке созданного фильтра.</w:t>
      </w:r>
    </w:p>
    <w:p w14:paraId="13838578" w14:textId="77777777" w:rsidR="00E250A3" w:rsidRDefault="00E250A3" w:rsidP="00E250A3">
      <w:pPr>
        <w:rPr>
          <w:lang w:val="ru-RU"/>
        </w:rPr>
      </w:pPr>
      <w:r>
        <w:rPr>
          <w:lang w:val="ru-RU"/>
        </w:rPr>
        <w:t>Выбираем правило, по которому будет производиться фильтрация.</w:t>
      </w:r>
    </w:p>
    <w:p w14:paraId="37A40577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79EF863" wp14:editId="58ABE314">
            <wp:extent cx="2667000" cy="1724025"/>
            <wp:effectExtent l="0" t="0" r="0" b="9525"/>
            <wp:docPr id="98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27AE7" w14:textId="77777777" w:rsidR="00E250A3" w:rsidRDefault="00E250A3" w:rsidP="00E250A3">
      <w:pPr>
        <w:rPr>
          <w:lang w:val="ru-RU"/>
        </w:rPr>
      </w:pPr>
    </w:p>
    <w:p w14:paraId="04E1AD23" w14:textId="77777777" w:rsidR="00E250A3" w:rsidRDefault="00E250A3" w:rsidP="00E250A3">
      <w:pPr>
        <w:rPr>
          <w:lang w:val="ru-RU"/>
        </w:rPr>
      </w:pPr>
      <w:r>
        <w:rPr>
          <w:lang w:val="ru-RU"/>
        </w:rPr>
        <w:t>Указываем значение фильтрации.</w:t>
      </w:r>
    </w:p>
    <w:p w14:paraId="60BBDA8D" w14:textId="77777777" w:rsidR="00E250A3" w:rsidRDefault="00E250A3" w:rsidP="00E250A3">
      <w:pPr>
        <w:rPr>
          <w:lang w:val="ru-RU"/>
        </w:rPr>
      </w:pPr>
      <w:r>
        <w:rPr>
          <w:lang w:val="ru-RU"/>
        </w:rPr>
        <w:t>Нажимаем кнопку «Применить»:</w:t>
      </w:r>
    </w:p>
    <w:p w14:paraId="21BC2DF7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5334C6F" wp14:editId="2C0813D2">
            <wp:extent cx="5962650" cy="4276725"/>
            <wp:effectExtent l="0" t="0" r="0" b="9525"/>
            <wp:docPr id="99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C0EEF" w14:textId="77777777" w:rsidR="00E250A3" w:rsidRDefault="00E250A3" w:rsidP="00E250A3">
      <w:pPr>
        <w:rPr>
          <w:lang w:val="ru-RU"/>
        </w:rPr>
      </w:pPr>
    </w:p>
    <w:p w14:paraId="5A15B51F" w14:textId="77777777" w:rsidR="00E250A3" w:rsidRDefault="00E250A3" w:rsidP="00E250A3">
      <w:pPr>
        <w:rPr>
          <w:lang w:val="ru-RU"/>
        </w:rPr>
      </w:pPr>
    </w:p>
    <w:p w14:paraId="0DD25F59" w14:textId="77777777" w:rsidR="00E250A3" w:rsidRDefault="00E250A3" w:rsidP="00E250A3">
      <w:pPr>
        <w:rPr>
          <w:lang w:val="ru-RU"/>
        </w:rPr>
      </w:pPr>
      <w:r>
        <w:rPr>
          <w:lang w:val="ru-RU"/>
        </w:rPr>
        <w:lastRenderedPageBreak/>
        <w:t>На экране отобразятся пользователи с параметрами, соответствующими выбранному набору фильтров.</w:t>
      </w:r>
    </w:p>
    <w:p w14:paraId="5AA0A130" w14:textId="77777777" w:rsidR="00E250A3" w:rsidRDefault="00E250A3" w:rsidP="00E250A3">
      <w:pPr>
        <w:rPr>
          <w:lang w:val="ru-RU"/>
        </w:rPr>
      </w:pPr>
    </w:p>
    <w:p w14:paraId="5F548FB1" w14:textId="77777777" w:rsidR="00E250A3" w:rsidRDefault="00E250A3" w:rsidP="00E250A3">
      <w:pPr>
        <w:rPr>
          <w:lang w:val="ru-RU"/>
        </w:rPr>
      </w:pPr>
      <w:r>
        <w:rPr>
          <w:lang w:val="ru-RU"/>
        </w:rPr>
        <w:t>Для удаления созданных фильтров нажимаем кнопку «Очистить»:</w:t>
      </w:r>
    </w:p>
    <w:p w14:paraId="4A1970A9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CED1C6E" wp14:editId="3F688A31">
            <wp:extent cx="2651760" cy="1737360"/>
            <wp:effectExtent l="0" t="0" r="0" b="0"/>
            <wp:docPr id="10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3EACC" w14:textId="77777777" w:rsidR="00E250A3" w:rsidRDefault="00E250A3" w:rsidP="00E250A3">
      <w:pPr>
        <w:rPr>
          <w:lang w:val="ru-RU"/>
        </w:rPr>
      </w:pPr>
    </w:p>
    <w:p w14:paraId="2A536110" w14:textId="77777777" w:rsidR="00E250A3" w:rsidRDefault="00E250A3" w:rsidP="00E250A3">
      <w:pPr>
        <w:rPr>
          <w:lang w:val="ru-RU"/>
        </w:rPr>
      </w:pPr>
      <w:r>
        <w:rPr>
          <w:lang w:val="ru-RU"/>
        </w:rPr>
        <w:t>Для выхода из меню «Фильтр» нажимаем кнопку «Закрыть»:</w:t>
      </w:r>
    </w:p>
    <w:p w14:paraId="5BBF6B31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8A58A9" wp14:editId="5E782395">
            <wp:extent cx="2651760" cy="1737360"/>
            <wp:effectExtent l="0" t="0" r="0" b="0"/>
            <wp:docPr id="10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02279" w14:textId="77777777" w:rsidR="00E250A3" w:rsidRDefault="00E250A3" w:rsidP="00E47AB3">
      <w:pPr>
        <w:pStyle w:val="a0"/>
        <w:jc w:val="both"/>
        <w:rPr>
          <w:color w:val="auto"/>
        </w:rPr>
      </w:pPr>
    </w:p>
    <w:p w14:paraId="23B75679" w14:textId="77777777" w:rsidR="00E47AB3" w:rsidRDefault="00E47AB3" w:rsidP="005240FB">
      <w:pPr>
        <w:rPr>
          <w:lang w:val="ru-RU"/>
        </w:rPr>
      </w:pPr>
    </w:p>
    <w:p w14:paraId="2B58946D" w14:textId="66EA5444" w:rsidR="00582516" w:rsidRPr="009F47C0" w:rsidRDefault="00582516" w:rsidP="0098614A">
      <w:pPr>
        <w:pStyle w:val="Heading1"/>
        <w:keepNext/>
        <w:tabs>
          <w:tab w:val="clear" w:pos="4544"/>
          <w:tab w:val="num" w:pos="432"/>
        </w:tabs>
        <w:ind w:left="431" w:hanging="431"/>
        <w:rPr>
          <w:color w:val="000000"/>
          <w:szCs w:val="28"/>
        </w:rPr>
      </w:pPr>
      <w:bookmarkStart w:id="115" w:name="_Toc465333750"/>
      <w:r w:rsidRPr="009F47C0">
        <w:rPr>
          <w:color w:val="000000"/>
          <w:szCs w:val="28"/>
        </w:rPr>
        <w:t>управление операционным днем</w:t>
      </w:r>
      <w:bookmarkEnd w:id="115"/>
    </w:p>
    <w:p w14:paraId="7138C243" w14:textId="7A1A1AFA" w:rsidR="00932627" w:rsidRPr="009F47C0" w:rsidRDefault="00932627" w:rsidP="009F47C0">
      <w:pPr>
        <w:pStyle w:val="Heading2"/>
      </w:pPr>
      <w:bookmarkStart w:id="116" w:name="_Toc465333751"/>
      <w:r w:rsidRPr="009F47C0">
        <w:t>Закрытие операционного дня (COB BARS GL)</w:t>
      </w:r>
      <w:bookmarkEnd w:id="116"/>
    </w:p>
    <w:p w14:paraId="1ACC3F10" w14:textId="77777777" w:rsidR="0098614A" w:rsidRPr="0098614A" w:rsidRDefault="0098614A" w:rsidP="009F47C0">
      <w:pPr>
        <w:pStyle w:val="Heading3"/>
      </w:pPr>
      <w:bookmarkStart w:id="117" w:name="_Toc465333752"/>
      <w:r w:rsidRPr="0098614A">
        <w:t>Авторизация</w:t>
      </w:r>
      <w:bookmarkEnd w:id="117"/>
    </w:p>
    <w:p w14:paraId="289C1A69" w14:textId="77777777" w:rsidR="0098614A" w:rsidRPr="0098614A" w:rsidRDefault="0098614A" w:rsidP="0098614A">
      <w:pPr>
        <w:rPr>
          <w:lang w:val="ru-RU"/>
        </w:rPr>
      </w:pPr>
      <w:r w:rsidRPr="0098614A">
        <w:rPr>
          <w:lang w:val="ru-RU"/>
        </w:rPr>
        <w:t xml:space="preserve">В 1:00 ночи (при штатном старте процедуры </w:t>
      </w:r>
      <w:r>
        <w:t>COB</w:t>
      </w:r>
      <w:r w:rsidRPr="0098614A">
        <w:rPr>
          <w:lang w:val="ru-RU"/>
        </w:rPr>
        <w:t>/</w:t>
      </w:r>
      <w:r>
        <w:t>EOD</w:t>
      </w:r>
      <w:r w:rsidRPr="0098614A">
        <w:rPr>
          <w:lang w:val="ru-RU"/>
        </w:rPr>
        <w:t xml:space="preserve"> в </w:t>
      </w:r>
      <w:r>
        <w:t>MIDAS</w:t>
      </w:r>
      <w:r w:rsidRPr="0098614A">
        <w:rPr>
          <w:lang w:val="ru-RU"/>
        </w:rPr>
        <w:t xml:space="preserve"> и </w:t>
      </w:r>
      <w:r>
        <w:t>FCC</w:t>
      </w:r>
      <w:r w:rsidRPr="0098614A">
        <w:rPr>
          <w:lang w:val="ru-RU"/>
        </w:rPr>
        <w:t xml:space="preserve">6.3)* перейти по ссылке </w:t>
      </w:r>
      <w:hyperlink r:id="rId125" w:history="1">
        <w:r w:rsidRPr="00FC4F20">
          <w:rPr>
            <w:rStyle w:val="Hyperlink"/>
          </w:rPr>
          <w:t>http</w:t>
        </w:r>
        <w:r w:rsidRPr="0098614A">
          <w:rPr>
            <w:rStyle w:val="Hyperlink"/>
            <w:lang w:val="ru-RU"/>
          </w:rPr>
          <w:t>://</w:t>
        </w:r>
        <w:r w:rsidRPr="00FC4F20">
          <w:rPr>
            <w:rStyle w:val="Hyperlink"/>
          </w:rPr>
          <w:t>appbarsgl</w:t>
        </w:r>
        <w:r w:rsidRPr="0098614A">
          <w:rPr>
            <w:rStyle w:val="Hyperlink"/>
            <w:lang w:val="ru-RU"/>
          </w:rPr>
          <w:t>.</w:t>
        </w:r>
        <w:r w:rsidRPr="00FC4F20">
          <w:rPr>
            <w:rStyle w:val="Hyperlink"/>
          </w:rPr>
          <w:t>imb</w:t>
        </w:r>
        <w:r w:rsidRPr="0098614A">
          <w:rPr>
            <w:rStyle w:val="Hyperlink"/>
            <w:lang w:val="ru-RU"/>
          </w:rPr>
          <w:t>.</w:t>
        </w:r>
        <w:r w:rsidRPr="00FC4F20">
          <w:rPr>
            <w:rStyle w:val="Hyperlink"/>
          </w:rPr>
          <w:t>ru</w:t>
        </w:r>
        <w:r w:rsidRPr="0098614A">
          <w:rPr>
            <w:rStyle w:val="Hyperlink"/>
            <w:lang w:val="ru-RU"/>
          </w:rPr>
          <w:t>/</w:t>
        </w:r>
        <w:r w:rsidRPr="00FC4F20">
          <w:rPr>
            <w:rStyle w:val="Hyperlink"/>
          </w:rPr>
          <w:t>barsgl</w:t>
        </w:r>
        <w:r w:rsidRPr="0098614A">
          <w:rPr>
            <w:rStyle w:val="Hyperlink"/>
            <w:lang w:val="ru-RU"/>
          </w:rPr>
          <w:t>/</w:t>
        </w:r>
      </w:hyperlink>
    </w:p>
    <w:p w14:paraId="07AE0092" w14:textId="77777777" w:rsidR="0098614A" w:rsidRPr="0098614A" w:rsidRDefault="0098614A" w:rsidP="0098614A">
      <w:pPr>
        <w:rPr>
          <w:lang w:val="ru-RU"/>
        </w:rPr>
      </w:pPr>
      <w:r w:rsidRPr="0098614A">
        <w:rPr>
          <w:lang w:val="ru-RU"/>
        </w:rPr>
        <w:t xml:space="preserve">Ввести </w:t>
      </w:r>
      <w:r>
        <w:t>windows</w:t>
      </w:r>
      <w:r w:rsidRPr="0098614A">
        <w:rPr>
          <w:lang w:val="ru-RU"/>
        </w:rPr>
        <w:t xml:space="preserve"> – логин (</w:t>
      </w:r>
      <w:r>
        <w:t>lower</w:t>
      </w:r>
      <w:r w:rsidRPr="0098614A">
        <w:rPr>
          <w:lang w:val="ru-RU"/>
        </w:rPr>
        <w:t xml:space="preserve"> </w:t>
      </w:r>
      <w:r>
        <w:t>case</w:t>
      </w:r>
      <w:r w:rsidRPr="0098614A">
        <w:rPr>
          <w:lang w:val="ru-RU"/>
        </w:rPr>
        <w:t>) и пароль.</w:t>
      </w:r>
    </w:p>
    <w:p w14:paraId="08E37A69" w14:textId="77777777" w:rsidR="00494F7B" w:rsidRPr="00494F7B" w:rsidRDefault="00494F7B" w:rsidP="00494F7B">
      <w:pPr>
        <w:spacing w:after="120"/>
        <w:rPr>
          <w:lang w:val="ru-RU"/>
        </w:rPr>
      </w:pPr>
      <w:r w:rsidRPr="00494F7B">
        <w:rPr>
          <w:lang w:val="ru-RU"/>
        </w:rPr>
        <w:t>Далее следовать инструкции.</w:t>
      </w:r>
    </w:p>
    <w:p w14:paraId="431A350C" w14:textId="77777777" w:rsidR="001D7C43" w:rsidRDefault="0098614A" w:rsidP="00494F7B">
      <w:pPr>
        <w:spacing w:after="60"/>
        <w:rPr>
          <w:lang w:val="ru-RU"/>
        </w:rPr>
      </w:pPr>
      <w:r w:rsidRPr="0098614A">
        <w:rPr>
          <w:lang w:val="ru-RU"/>
        </w:rPr>
        <w:t xml:space="preserve">* - в случае задержки старта процедуры </w:t>
      </w:r>
      <w:r>
        <w:t>COB</w:t>
      </w:r>
      <w:r w:rsidRPr="0098614A">
        <w:rPr>
          <w:lang w:val="ru-RU"/>
        </w:rPr>
        <w:t>/</w:t>
      </w:r>
      <w:r>
        <w:t>EOD</w:t>
      </w:r>
      <w:r w:rsidRPr="0098614A">
        <w:rPr>
          <w:lang w:val="ru-RU"/>
        </w:rPr>
        <w:t xml:space="preserve"> в </w:t>
      </w:r>
      <w:r>
        <w:t>MIDAS</w:t>
      </w:r>
      <w:r w:rsidRPr="0098614A">
        <w:rPr>
          <w:lang w:val="ru-RU"/>
        </w:rPr>
        <w:t xml:space="preserve"> и </w:t>
      </w:r>
      <w:r>
        <w:t>FCC</w:t>
      </w:r>
      <w:r w:rsidRPr="0098614A">
        <w:rPr>
          <w:lang w:val="ru-RU"/>
        </w:rPr>
        <w:t xml:space="preserve">6.3 необходимо согласовать время старта </w:t>
      </w:r>
      <w:r>
        <w:t>COB</w:t>
      </w:r>
      <w:r w:rsidRPr="0098614A">
        <w:rPr>
          <w:lang w:val="ru-RU"/>
        </w:rPr>
        <w:t xml:space="preserve"> в </w:t>
      </w:r>
      <w:r>
        <w:t>BARS</w:t>
      </w:r>
      <w:r w:rsidRPr="0098614A">
        <w:rPr>
          <w:lang w:val="ru-RU"/>
        </w:rPr>
        <w:t xml:space="preserve"> </w:t>
      </w:r>
      <w:r>
        <w:t>GL</w:t>
      </w:r>
      <w:r w:rsidRPr="0098614A">
        <w:rPr>
          <w:lang w:val="ru-RU"/>
        </w:rPr>
        <w:t xml:space="preserve"> с Широковым Михаилом. </w:t>
      </w:r>
    </w:p>
    <w:p w14:paraId="0A2732E1" w14:textId="459F042F" w:rsidR="00752E39" w:rsidRDefault="00494F7B" w:rsidP="0098614A">
      <w:pPr>
        <w:rPr>
          <w:lang w:val="ru-RU"/>
        </w:rPr>
      </w:pPr>
      <w:r>
        <w:rPr>
          <w:lang w:val="ru-RU"/>
        </w:rPr>
        <w:t>Описание п</w:t>
      </w:r>
      <w:r w:rsidR="00752E39">
        <w:rPr>
          <w:lang w:val="ru-RU"/>
        </w:rPr>
        <w:t>роцесс</w:t>
      </w:r>
      <w:r>
        <w:rPr>
          <w:lang w:val="ru-RU"/>
        </w:rPr>
        <w:t>ов, выполняющихся при</w:t>
      </w:r>
      <w:r w:rsidR="00752E39">
        <w:rPr>
          <w:lang w:val="ru-RU"/>
        </w:rPr>
        <w:t xml:space="preserve"> закрыти</w:t>
      </w:r>
      <w:r>
        <w:rPr>
          <w:lang w:val="ru-RU"/>
        </w:rPr>
        <w:t>и</w:t>
      </w:r>
      <w:r w:rsidR="00752E39">
        <w:rPr>
          <w:lang w:val="ru-RU"/>
        </w:rPr>
        <w:t xml:space="preserve"> </w:t>
      </w:r>
      <w:r>
        <w:rPr>
          <w:lang w:val="ru-RU"/>
        </w:rPr>
        <w:t xml:space="preserve">текущего и открытии нового </w:t>
      </w:r>
      <w:r w:rsidR="00752E39">
        <w:rPr>
          <w:lang w:val="ru-RU"/>
        </w:rPr>
        <w:t>операционного дня</w:t>
      </w:r>
      <w:r>
        <w:rPr>
          <w:lang w:val="ru-RU"/>
        </w:rPr>
        <w:t>,</w:t>
      </w:r>
      <w:r w:rsidR="00752E39">
        <w:rPr>
          <w:lang w:val="ru-RU"/>
        </w:rPr>
        <w:t xml:space="preserve"> схематично </w:t>
      </w:r>
      <w:r w:rsidR="001D7C43">
        <w:rPr>
          <w:lang w:val="ru-RU"/>
        </w:rPr>
        <w:t>представлен</w:t>
      </w:r>
      <w:r>
        <w:rPr>
          <w:lang w:val="ru-RU"/>
        </w:rPr>
        <w:t>о</w:t>
      </w:r>
      <w:r w:rsidR="00752E39">
        <w:rPr>
          <w:lang w:val="ru-RU"/>
        </w:rPr>
        <w:t xml:space="preserve"> в </w:t>
      </w:r>
      <w:hyperlink w:anchor="Схема_источников" w:history="1">
        <w:r w:rsidR="00752E39" w:rsidRPr="00494F7B">
          <w:rPr>
            <w:rStyle w:val="Hyperlink"/>
            <w:lang w:val="ru-RU"/>
          </w:rPr>
          <w:t>Приложении 1</w:t>
        </w:r>
      </w:hyperlink>
      <w:r w:rsidR="00752E39">
        <w:rPr>
          <w:lang w:val="ru-RU"/>
        </w:rPr>
        <w:t xml:space="preserve"> </w:t>
      </w:r>
      <w:r w:rsidR="00752E39" w:rsidRPr="00494F7B">
        <w:rPr>
          <w:lang w:val="ru-RU"/>
        </w:rPr>
        <w:t>Схема</w:t>
      </w:r>
      <w:r w:rsidR="001D7C43" w:rsidRPr="00494F7B">
        <w:rPr>
          <w:lang w:val="ru-RU"/>
        </w:rPr>
        <w:t> </w:t>
      </w:r>
      <w:r w:rsidR="00752E39" w:rsidRPr="00494F7B">
        <w:rPr>
          <w:lang w:val="ru-RU"/>
        </w:rPr>
        <w:t>источников и потребителей</w:t>
      </w:r>
    </w:p>
    <w:p w14:paraId="1526EA8F" w14:textId="77777777" w:rsidR="0098614A" w:rsidRPr="0098614A" w:rsidRDefault="0098614A" w:rsidP="009F47C0">
      <w:pPr>
        <w:pStyle w:val="Heading3"/>
      </w:pPr>
      <w:bookmarkStart w:id="118" w:name="_Toc465333753"/>
      <w:r w:rsidRPr="0098614A">
        <w:t>Закрытие баланса предыдущего операционного дня</w:t>
      </w:r>
      <w:bookmarkEnd w:id="118"/>
    </w:p>
    <w:p w14:paraId="11013F74" w14:textId="77777777" w:rsidR="0098614A" w:rsidRPr="008237EC" w:rsidRDefault="0098614A" w:rsidP="0098614A">
      <w:r w:rsidRPr="0098614A">
        <w:rPr>
          <w:lang w:val="ru-RU"/>
        </w:rPr>
        <w:t xml:space="preserve">Переходим по меню Система/Опер день в управление операционным днем. </w:t>
      </w:r>
      <w:r>
        <w:t>Нажимаем активную кнопку «Закрытие баланса предыдущего ОД» (помечена цифрой 2).</w:t>
      </w:r>
    </w:p>
    <w:p w14:paraId="77EBEDE6" w14:textId="77777777" w:rsidR="0098614A" w:rsidRDefault="0098614A" w:rsidP="0098614A">
      <w:r>
        <w:rPr>
          <w:noProof/>
          <w:lang w:val="ru-RU" w:eastAsia="ru-RU"/>
        </w:rPr>
        <w:lastRenderedPageBreak/>
        <w:drawing>
          <wp:inline distT="0" distB="0" distL="0" distR="0" wp14:anchorId="41FA0350" wp14:editId="2F5DFB64">
            <wp:extent cx="5888990" cy="1883410"/>
            <wp:effectExtent l="0" t="0" r="0" b="2540"/>
            <wp:docPr id="1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28991" w14:textId="77777777" w:rsidR="0098614A" w:rsidRPr="00D12747" w:rsidRDefault="0098614A" w:rsidP="009F47C0">
      <w:pPr>
        <w:pStyle w:val="Heading3"/>
        <w:rPr>
          <w:lang w:val="ru-RU"/>
        </w:rPr>
      </w:pPr>
      <w:bookmarkStart w:id="119" w:name="_Toc465333754"/>
      <w:r w:rsidRPr="00D12747">
        <w:rPr>
          <w:lang w:val="ru-RU"/>
        </w:rPr>
        <w:t xml:space="preserve">Перевод фазы операционного дня в </w:t>
      </w:r>
      <w:r w:rsidRPr="0098614A">
        <w:t>RRE</w:t>
      </w:r>
      <w:r w:rsidRPr="00D12747">
        <w:rPr>
          <w:lang w:val="ru-RU"/>
        </w:rPr>
        <w:t>_</w:t>
      </w:r>
      <w:r w:rsidRPr="0098614A">
        <w:t>COB</w:t>
      </w:r>
      <w:bookmarkEnd w:id="119"/>
    </w:p>
    <w:p w14:paraId="2F3440A4" w14:textId="77777777" w:rsidR="0098614A" w:rsidRPr="0098614A" w:rsidRDefault="0098614A" w:rsidP="009F47C0">
      <w:pPr>
        <w:spacing w:before="120" w:after="120"/>
        <w:rPr>
          <w:lang w:val="ru-RU"/>
        </w:rPr>
      </w:pPr>
      <w:r w:rsidRPr="0098614A">
        <w:rPr>
          <w:lang w:val="ru-RU"/>
        </w:rPr>
        <w:t xml:space="preserve">Переходим по меню Система/Опер день в управление операционным днем. Нажимаем активную кнопку «Перевод фазы в </w:t>
      </w:r>
      <w:r>
        <w:t>PRE</w:t>
      </w:r>
      <w:r w:rsidRPr="0098614A">
        <w:rPr>
          <w:lang w:val="ru-RU"/>
        </w:rPr>
        <w:t>_</w:t>
      </w:r>
      <w:r>
        <w:t>COB</w:t>
      </w:r>
      <w:r w:rsidRPr="0098614A">
        <w:rPr>
          <w:lang w:val="ru-RU"/>
        </w:rPr>
        <w:t>» (помечена цифрой 3).</w:t>
      </w:r>
    </w:p>
    <w:p w14:paraId="02A09991" w14:textId="77777777" w:rsidR="0098614A" w:rsidRDefault="0098614A" w:rsidP="0098614A">
      <w:r>
        <w:rPr>
          <w:noProof/>
          <w:lang w:val="ru-RU" w:eastAsia="ru-RU"/>
        </w:rPr>
        <w:drawing>
          <wp:inline distT="0" distB="0" distL="0" distR="0" wp14:anchorId="4381F150" wp14:editId="6B135690">
            <wp:extent cx="5908040" cy="1837055"/>
            <wp:effectExtent l="0" t="0" r="0" b="0"/>
            <wp:docPr id="2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04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FF5D0" w14:textId="77777777" w:rsidR="0098614A" w:rsidRPr="0098614A" w:rsidRDefault="0098614A" w:rsidP="009F47C0">
      <w:pPr>
        <w:spacing w:before="120"/>
        <w:rPr>
          <w:lang w:val="ru-RU"/>
        </w:rPr>
      </w:pPr>
      <w:r w:rsidRPr="0098614A">
        <w:rPr>
          <w:lang w:val="ru-RU"/>
        </w:rPr>
        <w:t xml:space="preserve">Если закрывается понедельник (режим </w:t>
      </w:r>
      <w:r>
        <w:t>DIRECT</w:t>
      </w:r>
      <w:r w:rsidRPr="0098614A">
        <w:rPr>
          <w:lang w:val="ru-RU"/>
        </w:rPr>
        <w:t xml:space="preserve"> – запись напрямую в </w:t>
      </w:r>
      <w:r>
        <w:t>PD</w:t>
      </w:r>
      <w:r w:rsidRPr="0098614A">
        <w:rPr>
          <w:lang w:val="ru-RU"/>
        </w:rPr>
        <w:t xml:space="preserve">), то закрытие дня будет идти порядка 10 минут. </w:t>
      </w:r>
    </w:p>
    <w:p w14:paraId="58F617DC" w14:textId="77777777" w:rsidR="0098614A" w:rsidRPr="0098614A" w:rsidRDefault="0098614A" w:rsidP="009F47C0">
      <w:pPr>
        <w:spacing w:after="120"/>
        <w:rPr>
          <w:lang w:val="ru-RU"/>
        </w:rPr>
      </w:pPr>
      <w:r w:rsidRPr="0098614A">
        <w:rPr>
          <w:lang w:val="ru-RU"/>
        </w:rPr>
        <w:t xml:space="preserve">Если закрывается любой день кроме понедельника (режим </w:t>
      </w:r>
      <w:r>
        <w:t>BUFFER</w:t>
      </w:r>
      <w:r w:rsidRPr="0098614A">
        <w:rPr>
          <w:lang w:val="ru-RU"/>
        </w:rPr>
        <w:t xml:space="preserve"> – запись в буферную таблицу </w:t>
      </w:r>
      <w:r>
        <w:t>GL</w:t>
      </w:r>
      <w:r w:rsidRPr="0098614A">
        <w:rPr>
          <w:lang w:val="ru-RU"/>
        </w:rPr>
        <w:t>_</w:t>
      </w:r>
      <w:r>
        <w:t>PD</w:t>
      </w:r>
      <w:r w:rsidRPr="0098614A">
        <w:rPr>
          <w:lang w:val="ru-RU"/>
        </w:rPr>
        <w:t>), закрытие дня будет идти порядка 30-45 минут. После ожидания времени указанного выше нажимаем «Обновить», проверяем значение Фаза текущего ОД должна быть “Закрывается фаза 2”.</w:t>
      </w:r>
    </w:p>
    <w:p w14:paraId="73FE47F5" w14:textId="77777777" w:rsidR="0098614A" w:rsidRDefault="0098614A" w:rsidP="0098614A">
      <w:r>
        <w:rPr>
          <w:noProof/>
          <w:lang w:val="ru-RU" w:eastAsia="ru-RU"/>
        </w:rPr>
        <w:drawing>
          <wp:inline distT="0" distB="0" distL="0" distR="0" wp14:anchorId="5FECBD9C" wp14:editId="1832E7B6">
            <wp:extent cx="5866130" cy="1854835"/>
            <wp:effectExtent l="0" t="0" r="1270" b="0"/>
            <wp:docPr id="2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6130" cy="185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A0CA1" w14:textId="47811527" w:rsidR="00046B00" w:rsidRPr="009F47C0" w:rsidRDefault="00046B00" w:rsidP="009F47C0">
      <w:pPr>
        <w:pStyle w:val="Heading2"/>
        <w:rPr>
          <w:sz w:val="26"/>
          <w:szCs w:val="26"/>
        </w:rPr>
      </w:pPr>
      <w:bookmarkStart w:id="120" w:name="_Toc465333755"/>
      <w:r w:rsidRPr="009F47C0">
        <w:rPr>
          <w:sz w:val="26"/>
          <w:szCs w:val="26"/>
        </w:rPr>
        <w:lastRenderedPageBreak/>
        <w:t xml:space="preserve">Открытие </w:t>
      </w:r>
      <w:r w:rsidR="007161CD" w:rsidRPr="009F47C0">
        <w:rPr>
          <w:sz w:val="26"/>
          <w:szCs w:val="26"/>
        </w:rPr>
        <w:t xml:space="preserve">нового операционного </w:t>
      </w:r>
      <w:r w:rsidRPr="009F47C0">
        <w:rPr>
          <w:sz w:val="26"/>
          <w:szCs w:val="26"/>
        </w:rPr>
        <w:t>дня</w:t>
      </w:r>
      <w:bookmarkEnd w:id="120"/>
    </w:p>
    <w:p w14:paraId="0675C452" w14:textId="77777777" w:rsidR="00932627" w:rsidRDefault="00932627" w:rsidP="00932627">
      <w:r>
        <w:rPr>
          <w:rFonts w:ascii="Tms Rmn" w:hAnsi="Tms Rmn"/>
          <w:noProof/>
          <w:lang w:val="ru-RU" w:eastAsia="ru-RU"/>
        </w:rPr>
        <w:drawing>
          <wp:inline distT="0" distB="0" distL="0" distR="0" wp14:anchorId="304F14EB" wp14:editId="64E238F6">
            <wp:extent cx="5834622" cy="1685925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0067" cy="1687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92845" w14:textId="5B593B65" w:rsidR="00932627" w:rsidRPr="009F47C0" w:rsidRDefault="00932627" w:rsidP="009F47C0">
      <w:pPr>
        <w:autoSpaceDE w:val="0"/>
        <w:autoSpaceDN w:val="0"/>
        <w:adjustRightInd w:val="0"/>
        <w:spacing w:before="120" w:after="120"/>
        <w:rPr>
          <w:color w:val="000000"/>
          <w:lang w:val="ru-RU"/>
        </w:rPr>
      </w:pPr>
      <w:r w:rsidRPr="009F47C0">
        <w:rPr>
          <w:color w:val="000000"/>
          <w:lang w:val="ru-RU"/>
        </w:rPr>
        <w:t xml:space="preserve">Перед нажатием "Открытие ОД" </w:t>
      </w:r>
      <w:r w:rsidRPr="009F47C0">
        <w:rPr>
          <w:b/>
          <w:bCs/>
          <w:color w:val="000000"/>
          <w:lang w:val="ru-RU"/>
        </w:rPr>
        <w:t xml:space="preserve">обязательно </w:t>
      </w:r>
      <w:r w:rsidRPr="009F47C0">
        <w:rPr>
          <w:color w:val="000000"/>
          <w:lang w:val="ru-RU"/>
        </w:rPr>
        <w:t>нажимаем кнопку "обновить".</w:t>
      </w:r>
    </w:p>
    <w:p w14:paraId="678ADEE4" w14:textId="432E5FFB" w:rsidR="00932627" w:rsidRPr="009F47C0" w:rsidRDefault="00932627" w:rsidP="009F47C0">
      <w:pPr>
        <w:autoSpaceDE w:val="0"/>
        <w:autoSpaceDN w:val="0"/>
        <w:adjustRightInd w:val="0"/>
        <w:rPr>
          <w:color w:val="000000"/>
          <w:lang w:val="ru-RU"/>
        </w:rPr>
      </w:pPr>
      <w:r w:rsidRPr="009F47C0">
        <w:rPr>
          <w:color w:val="000000"/>
          <w:lang w:val="ru-RU"/>
        </w:rPr>
        <w:t>Критерии, которые необходимо проверить перед нажатием кнопки "Открытие ОД"</w:t>
      </w:r>
      <w:r w:rsidR="00FB1733" w:rsidRPr="009F47C0">
        <w:rPr>
          <w:color w:val="000000"/>
          <w:lang w:val="ru-RU"/>
        </w:rPr>
        <w:t>:</w:t>
      </w:r>
    </w:p>
    <w:p w14:paraId="5595CC89" w14:textId="77777777" w:rsidR="00932627" w:rsidRPr="001E4DCB" w:rsidRDefault="00932627" w:rsidP="00932627">
      <w:pPr>
        <w:autoSpaceDE w:val="0"/>
        <w:autoSpaceDN w:val="0"/>
        <w:adjustRightInd w:val="0"/>
        <w:rPr>
          <w:color w:val="000000"/>
          <w:lang w:val="ru-RU"/>
        </w:rPr>
      </w:pPr>
    </w:p>
    <w:p w14:paraId="6ED47956" w14:textId="77777777" w:rsidR="00932627" w:rsidRPr="001E4DCB" w:rsidRDefault="00932627" w:rsidP="00932627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before="0" w:after="60"/>
        <w:ind w:left="641" w:hanging="357"/>
        <w:rPr>
          <w:rFonts w:ascii="Times New Roman" w:hAnsi="Times New Roman" w:cs="Times New Roman"/>
          <w:color w:val="000000"/>
          <w:sz w:val="24"/>
          <w:szCs w:val="24"/>
        </w:rPr>
      </w:pPr>
      <w:r w:rsidRPr="001E4DCB">
        <w:rPr>
          <w:rFonts w:ascii="Times New Roman" w:hAnsi="Times New Roman" w:cs="Times New Roman"/>
          <w:color w:val="000000"/>
          <w:sz w:val="24"/>
          <w:szCs w:val="24"/>
        </w:rPr>
        <w:t xml:space="preserve">Предыдущий опердень закрыт (кнопка будет доступна только если день закрыт) </w:t>
      </w:r>
    </w:p>
    <w:p w14:paraId="683FC2B7" w14:textId="77777777" w:rsidR="00932627" w:rsidRPr="00374E93" w:rsidRDefault="00932627" w:rsidP="00932627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before="0" w:after="60"/>
        <w:ind w:left="641" w:hanging="357"/>
        <w:rPr>
          <w:rFonts w:ascii="Helv" w:hAnsi="Helv" w:cs="Helv"/>
          <w:color w:val="000000"/>
          <w:sz w:val="20"/>
          <w:szCs w:val="20"/>
          <w:lang w:val="en-US"/>
        </w:rPr>
      </w:pPr>
      <w:r w:rsidRPr="001E4DCB">
        <w:rPr>
          <w:rFonts w:ascii="Times New Roman" w:hAnsi="Times New Roman" w:cs="Times New Roman"/>
          <w:color w:val="000000"/>
          <w:sz w:val="24"/>
          <w:szCs w:val="24"/>
        </w:rPr>
        <w:t>Нет</w:t>
      </w:r>
      <w:r w:rsidRPr="001E4DC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сообщения</w:t>
      </w:r>
      <w:r w:rsidRPr="001E4DC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от</w:t>
      </w:r>
      <w:r w:rsidRPr="001E4DC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мониторинга</w:t>
      </w:r>
      <w:r w:rsidRPr="001E4DC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типа</w:t>
      </w:r>
      <w:r w:rsidRPr="001E4DCB">
        <w:rPr>
          <w:rFonts w:ascii="Times New Roman" w:hAnsi="Times New Roman" w:cs="Times New Roman"/>
          <w:color w:val="000000"/>
          <w:sz w:val="24"/>
          <w:szCs w:val="24"/>
          <w:lang w:val="en-US"/>
        </w:rPr>
        <w:t>:</w:t>
      </w:r>
      <w:r w:rsidRPr="00374E93">
        <w:rPr>
          <w:rFonts w:ascii="Helv" w:hAnsi="Helv" w:cs="Helv"/>
          <w:color w:val="000000"/>
          <w:sz w:val="20"/>
          <w:szCs w:val="20"/>
          <w:lang w:val="en-US"/>
        </w:rPr>
        <w:t xml:space="preserve"> "Wed Oct 26 03:15:00 MSK 2016 BARSGL </w:t>
      </w:r>
      <w:r w:rsidRPr="00374E93">
        <w:rPr>
          <w:rFonts w:ascii="Courier" w:hAnsi="Courier" w:cs="Courier"/>
          <w:color w:val="000000"/>
          <w:sz w:val="20"/>
          <w:szCs w:val="20"/>
          <w:lang w:val="en-US"/>
        </w:rPr>
        <w:t>Delayed Start: Load currency rates for OPERDAY: 2016-10-25 ID_STEP: LOAD_CURRATES BARSGL_COB</w:t>
      </w:r>
      <w:r w:rsidRPr="00374E93">
        <w:rPr>
          <w:rFonts w:ascii="Helv" w:hAnsi="Helv" w:cs="Helv"/>
          <w:color w:val="000000"/>
          <w:sz w:val="20"/>
          <w:szCs w:val="20"/>
          <w:lang w:val="en-US"/>
        </w:rPr>
        <w:t>".</w:t>
      </w:r>
      <w:r w:rsidRPr="00374E93">
        <w:rPr>
          <w:rFonts w:ascii="Tms Rmn" w:hAnsi="Tms Rmn" w:cs="Tms Rmn"/>
          <w:color w:val="000000"/>
          <w:sz w:val="24"/>
          <w:szCs w:val="24"/>
          <w:lang w:val="en-US"/>
        </w:rPr>
        <w:t xml:space="preserve"> </w:t>
      </w:r>
    </w:p>
    <w:p w14:paraId="711DC4AA" w14:textId="77777777" w:rsidR="00932627" w:rsidRPr="00374E93" w:rsidRDefault="00932627" w:rsidP="00932627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before="0"/>
        <w:contextualSpacing/>
        <w:rPr>
          <w:rFonts w:ascii="Helv" w:hAnsi="Helv" w:cs="Helv"/>
          <w:color w:val="000000"/>
          <w:sz w:val="20"/>
          <w:szCs w:val="20"/>
          <w:lang w:val="en-US"/>
        </w:rPr>
      </w:pPr>
      <w:r w:rsidRPr="001E4DCB">
        <w:rPr>
          <w:rFonts w:ascii="Times New Roman" w:hAnsi="Times New Roman" w:cs="Times New Roman"/>
          <w:color w:val="000000"/>
          <w:sz w:val="24"/>
          <w:szCs w:val="24"/>
        </w:rPr>
        <w:t>Есть</w:t>
      </w:r>
      <w:r w:rsidRPr="009F47C0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сообщение</w:t>
      </w:r>
      <w:r w:rsidRPr="009F47C0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мониторинга</w:t>
      </w:r>
      <w:r w:rsidRPr="009F47C0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1E4DCB">
        <w:rPr>
          <w:rFonts w:ascii="Times New Roman" w:hAnsi="Times New Roman" w:cs="Times New Roman"/>
          <w:color w:val="000000"/>
          <w:sz w:val="24"/>
          <w:szCs w:val="24"/>
        </w:rPr>
        <w:t>типа</w:t>
      </w:r>
      <w:r w:rsidRPr="009F47C0">
        <w:rPr>
          <w:rFonts w:ascii="Times New Roman" w:hAnsi="Times New Roman" w:cs="Times New Roman"/>
          <w:color w:val="000000"/>
          <w:sz w:val="24"/>
          <w:szCs w:val="24"/>
          <w:lang w:val="en-US"/>
        </w:rPr>
        <w:t>:</w:t>
      </w:r>
      <w:r w:rsidRPr="00374E93">
        <w:rPr>
          <w:rFonts w:ascii="Helv" w:hAnsi="Helv" w:cs="Helv"/>
          <w:color w:val="000000"/>
          <w:sz w:val="20"/>
          <w:szCs w:val="20"/>
          <w:lang w:val="en-US"/>
        </w:rPr>
        <w:t xml:space="preserve"> "Wed Oct 26 11:15:40 MSK 2016 BARSGL</w:t>
      </w:r>
      <w:r w:rsidRPr="00374E93">
        <w:rPr>
          <w:rFonts w:ascii="Courier" w:hAnsi="Courier" w:cs="Courier"/>
          <w:color w:val="000000"/>
          <w:sz w:val="20"/>
          <w:szCs w:val="20"/>
          <w:lang w:val="en-US"/>
        </w:rPr>
        <w:t xml:space="preserve"> Completed: Load currency rates at 2016-10-26 11:02:42.1270 for OPERDAY: 2016-10-25 ID_STEP: LOAD_CURRATES BARSGL_COBNOSMS</w:t>
      </w:r>
      <w:r w:rsidRPr="00374E93">
        <w:rPr>
          <w:rFonts w:ascii="Helv" w:hAnsi="Helv" w:cs="Helv"/>
          <w:color w:val="000000"/>
          <w:sz w:val="20"/>
          <w:szCs w:val="20"/>
          <w:lang w:val="en-US"/>
        </w:rPr>
        <w:t xml:space="preserve">" </w:t>
      </w:r>
    </w:p>
    <w:p w14:paraId="7D1B7790" w14:textId="7D6B8E1D" w:rsidR="0098614A" w:rsidRPr="009F47C0" w:rsidRDefault="0098614A" w:rsidP="009F47C0">
      <w:pPr>
        <w:pStyle w:val="Heading2"/>
      </w:pPr>
      <w:bookmarkStart w:id="121" w:name="_Toc465333756"/>
      <w:r w:rsidRPr="009F47C0">
        <w:t>Выход из системы</w:t>
      </w:r>
      <w:bookmarkEnd w:id="121"/>
    </w:p>
    <w:p w14:paraId="21C6CF5E" w14:textId="77777777" w:rsidR="0098614A" w:rsidRPr="0098614A" w:rsidRDefault="0098614A" w:rsidP="0098614A">
      <w:pPr>
        <w:rPr>
          <w:lang w:val="ru-RU"/>
        </w:rPr>
      </w:pPr>
      <w:r w:rsidRPr="0098614A">
        <w:rPr>
          <w:lang w:val="ru-RU"/>
        </w:rPr>
        <w:t>Переходим по меню Система/Выход.</w:t>
      </w:r>
    </w:p>
    <w:p w14:paraId="630E0CF5" w14:textId="77777777" w:rsidR="0098614A" w:rsidRDefault="0098614A" w:rsidP="005240FB">
      <w:pPr>
        <w:rPr>
          <w:lang w:val="ru-RU"/>
        </w:rPr>
      </w:pPr>
    </w:p>
    <w:p w14:paraId="2D13FB9B" w14:textId="266793E9" w:rsidR="00DD0EA9" w:rsidRPr="009F47C0" w:rsidRDefault="00DD0EA9" w:rsidP="009F47C0">
      <w:pPr>
        <w:pStyle w:val="Heading1"/>
        <w:keepNext/>
        <w:tabs>
          <w:tab w:val="clear" w:pos="4544"/>
          <w:tab w:val="num" w:pos="432"/>
        </w:tabs>
        <w:spacing w:after="240"/>
        <w:ind w:left="431" w:hanging="431"/>
        <w:rPr>
          <w:caps w:val="0"/>
          <w:color w:val="000000"/>
        </w:rPr>
      </w:pPr>
      <w:bookmarkStart w:id="122" w:name="_Toc465333757"/>
      <w:r w:rsidRPr="00932627">
        <w:rPr>
          <w:color w:val="000000"/>
        </w:rPr>
        <w:lastRenderedPageBreak/>
        <w:t xml:space="preserve">Порядок действий </w:t>
      </w:r>
      <w:r w:rsidR="006820FE" w:rsidRPr="00932627">
        <w:rPr>
          <w:color w:val="000000"/>
        </w:rPr>
        <w:t>д</w:t>
      </w:r>
      <w:r w:rsidR="002311C2" w:rsidRPr="00932627">
        <w:rPr>
          <w:color w:val="000000"/>
        </w:rPr>
        <w:t>ежурного</w:t>
      </w:r>
      <w:r w:rsidRPr="009F47C0">
        <w:rPr>
          <w:color w:val="000000"/>
        </w:rPr>
        <w:t xml:space="preserve"> оператора</w:t>
      </w:r>
      <w:bookmarkEnd w:id="122"/>
      <w:r w:rsidRPr="00932627">
        <w:rPr>
          <w:color w:val="000000"/>
        </w:rPr>
        <w:t xml:space="preserve"> </w:t>
      </w:r>
    </w:p>
    <w:p w14:paraId="39AC76EE" w14:textId="77777777" w:rsidR="002311C2" w:rsidRDefault="002311C2" w:rsidP="009F47C0">
      <w:pPr>
        <w:keepNext/>
        <w:rPr>
          <w:rFonts w:asciiTheme="minorHAnsi" w:hAnsiTheme="minorHAnsi" w:cs="Tms Rmn"/>
          <w:bCs/>
          <w:lang w:val="ru-RU"/>
        </w:rPr>
      </w:pPr>
      <w:r w:rsidRPr="002311C2">
        <w:rPr>
          <w:lang w:val="ru-RU"/>
        </w:rPr>
        <w:t xml:space="preserve">При мониторинге </w:t>
      </w:r>
      <w:r w:rsidRPr="002311C2">
        <w:t>BARS</w:t>
      </w:r>
      <w:r w:rsidRPr="002311C2">
        <w:rPr>
          <w:lang w:val="ru-RU"/>
        </w:rPr>
        <w:t xml:space="preserve"> </w:t>
      </w:r>
      <w:r w:rsidRPr="002311C2">
        <w:t>Gl</w:t>
      </w:r>
      <w:r w:rsidRPr="002311C2">
        <w:rPr>
          <w:lang w:val="ru-RU"/>
        </w:rPr>
        <w:t xml:space="preserve"> </w:t>
      </w:r>
      <w:r w:rsidRPr="002311C2">
        <w:t>online</w:t>
      </w:r>
      <w:r w:rsidRPr="002311C2">
        <w:rPr>
          <w:rFonts w:ascii="Tms Rmn" w:hAnsi="Tms Rmn" w:cs="Tms Rmn"/>
          <w:bCs/>
          <w:lang w:val="ru-RU"/>
        </w:rPr>
        <w:t xml:space="preserve"> </w:t>
      </w:r>
      <w:r>
        <w:rPr>
          <w:rFonts w:asciiTheme="minorHAnsi" w:hAnsiTheme="minorHAnsi" w:cs="Tms Rmn"/>
          <w:bCs/>
          <w:lang w:val="ru-RU"/>
        </w:rPr>
        <w:t>дежурный оператор обязан</w:t>
      </w:r>
      <w:r w:rsidR="00E12665">
        <w:rPr>
          <w:rFonts w:asciiTheme="minorHAnsi" w:hAnsiTheme="minorHAnsi" w:cs="Tms Rmn"/>
          <w:bCs/>
          <w:lang w:val="ru-RU"/>
        </w:rPr>
        <w:t xml:space="preserve"> оперативно реагировать на сообщения в аларме</w:t>
      </w:r>
      <w:r w:rsidR="00362B25">
        <w:rPr>
          <w:rFonts w:asciiTheme="minorHAnsi" w:hAnsiTheme="minorHAnsi" w:cs="Tms Rmn"/>
          <w:bCs/>
          <w:lang w:val="ru-RU"/>
        </w:rPr>
        <w:t>, описанные в таблице ниже.</w:t>
      </w:r>
    </w:p>
    <w:p w14:paraId="285B53EA" w14:textId="77777777" w:rsidR="00A910F9" w:rsidRDefault="00A910F9" w:rsidP="00DD0EA9">
      <w:pPr>
        <w:rPr>
          <w:lang w:val="ru-RU"/>
        </w:rPr>
      </w:pPr>
      <w:r>
        <w:rPr>
          <w:rFonts w:ascii="Tms Rmn" w:hAnsi="Tms Rmn" w:cs="Tms Rmn"/>
          <w:noProof/>
          <w:color w:val="000000"/>
          <w:lang w:val="ru-RU" w:eastAsia="ru-RU"/>
        </w:rPr>
        <w:drawing>
          <wp:inline distT="0" distB="0" distL="0" distR="0" wp14:anchorId="0623DD6A" wp14:editId="28F1CDE7">
            <wp:extent cx="6079546" cy="619892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425" cy="620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F0E79" w14:textId="77777777" w:rsidR="00362B25" w:rsidRDefault="00362B25" w:rsidP="00DD0EA9">
      <w:pPr>
        <w:rPr>
          <w:lang w:val="ru-RU"/>
        </w:rPr>
      </w:pPr>
    </w:p>
    <w:p w14:paraId="20CB2953" w14:textId="77777777" w:rsidR="00F56CBD" w:rsidRDefault="00F56CBD" w:rsidP="00F56CBD">
      <w:pPr>
        <w:rPr>
          <w:rFonts w:asciiTheme="minorHAnsi" w:hAnsiTheme="minorHAnsi" w:cs="Tms Rmn"/>
          <w:bCs/>
          <w:lang w:val="ru-RU"/>
        </w:rPr>
      </w:pPr>
      <w:r>
        <w:rPr>
          <w:rFonts w:asciiTheme="minorHAnsi" w:hAnsiTheme="minorHAnsi" w:cs="Tms Rmn"/>
          <w:bCs/>
          <w:lang w:val="ru-RU"/>
        </w:rPr>
        <w:t>При</w:t>
      </w:r>
      <w:r w:rsidRPr="00362B25">
        <w:rPr>
          <w:rFonts w:asciiTheme="minorHAnsi" w:hAnsiTheme="minorHAnsi" w:cs="Tms Rmn"/>
          <w:bCs/>
        </w:rPr>
        <w:t xml:space="preserve"> </w:t>
      </w:r>
      <w:r>
        <w:rPr>
          <w:rFonts w:asciiTheme="minorHAnsi" w:hAnsiTheme="minorHAnsi" w:cs="Tms Rmn"/>
          <w:bCs/>
          <w:lang w:val="ru-RU"/>
        </w:rPr>
        <w:t>получении</w:t>
      </w:r>
      <w:r w:rsidRPr="00362B25">
        <w:rPr>
          <w:rFonts w:asciiTheme="minorHAnsi" w:hAnsiTheme="minorHAnsi" w:cs="Tms Rmn"/>
          <w:bCs/>
        </w:rPr>
        <w:t xml:space="preserve"> </w:t>
      </w:r>
      <w:r>
        <w:rPr>
          <w:rFonts w:asciiTheme="minorHAnsi" w:hAnsiTheme="minorHAnsi" w:cs="Tms Rmn"/>
          <w:bCs/>
          <w:lang w:val="ru-RU"/>
        </w:rPr>
        <w:t>сообщения</w:t>
      </w:r>
      <w:r>
        <w:rPr>
          <w:rFonts w:asciiTheme="minorHAnsi" w:hAnsiTheme="minorHAnsi" w:cs="Tms Rmn"/>
          <w:bCs/>
        </w:rPr>
        <w:t xml:space="preserve"> </w:t>
      </w:r>
      <w:r w:rsidRPr="00362B25">
        <w:rPr>
          <w:b/>
          <w:bCs/>
          <w:i/>
        </w:rPr>
        <w:t>Critical! BARSGL_Inprogress_packages before closing operday. BARSGL</w:t>
      </w:r>
      <w:r w:rsidRPr="00A910F9">
        <w:rPr>
          <w:rFonts w:ascii="Tms Rmn" w:hAnsi="Tms Rmn" w:cs="Tms Rmn"/>
          <w:b/>
          <w:bCs/>
          <w:color w:val="000000"/>
          <w:lang w:val="ru-RU"/>
        </w:rPr>
        <w:t xml:space="preserve"> - незамедлительно звонить ответственным за </w:t>
      </w:r>
      <w:r>
        <w:rPr>
          <w:rFonts w:ascii="Tms Rmn" w:hAnsi="Tms Rmn" w:cs="Tms Rmn"/>
          <w:b/>
          <w:bCs/>
          <w:color w:val="000000"/>
        </w:rPr>
        <w:t>TDS</w:t>
      </w:r>
      <w:r w:rsidRPr="00A910F9">
        <w:rPr>
          <w:rFonts w:ascii="Tms Rmn" w:hAnsi="Tms Rmn" w:cs="Tms Rmn"/>
          <w:b/>
          <w:bCs/>
          <w:color w:val="000000"/>
          <w:lang w:val="ru-RU"/>
        </w:rPr>
        <w:t>.</w:t>
      </w:r>
      <w:r w:rsidRPr="00A910F9">
        <w:rPr>
          <w:rFonts w:ascii="Tms Rmn" w:hAnsi="Tms Rmn" w:cs="Tms Rmn"/>
          <w:color w:val="000000"/>
          <w:lang w:val="ru-RU"/>
        </w:rPr>
        <w:br/>
      </w:r>
    </w:p>
    <w:p w14:paraId="2CFD282D" w14:textId="77777777" w:rsidR="00F56CBD" w:rsidRPr="00F56CBD" w:rsidRDefault="00F56CBD" w:rsidP="00F56CBD">
      <w:pPr>
        <w:spacing w:after="240"/>
        <w:rPr>
          <w:rFonts w:asciiTheme="minorHAnsi" w:hAnsiTheme="minorHAnsi" w:cs="Tms Rmn"/>
          <w:color w:val="000000"/>
          <w:lang w:val="ru-RU"/>
        </w:rPr>
      </w:pPr>
      <w:r w:rsidRPr="00F56CBD">
        <w:rPr>
          <w:rFonts w:asciiTheme="minorHAnsi" w:hAnsiTheme="minorHAnsi" w:cs="Tms Rmn"/>
          <w:color w:val="000000"/>
          <w:lang w:val="ru-RU"/>
        </w:rPr>
        <w:t>Подробное о</w:t>
      </w:r>
      <w:r>
        <w:rPr>
          <w:rFonts w:asciiTheme="minorHAnsi" w:hAnsiTheme="minorHAnsi" w:cs="Tms Rmn"/>
          <w:color w:val="000000"/>
          <w:lang w:val="ru-RU"/>
        </w:rPr>
        <w:t>писание действий приложено в файле</w:t>
      </w:r>
      <w:r w:rsidRPr="00F56CBD">
        <w:rPr>
          <w:rFonts w:asciiTheme="minorHAnsi" w:hAnsiTheme="minorHAnsi" w:cs="Tms Rmn"/>
          <w:color w:val="000000"/>
          <w:lang w:val="ru-RU"/>
        </w:rPr>
        <w:t>:</w:t>
      </w:r>
    </w:p>
    <w:bookmarkStart w:id="123" w:name="_MON_1535807354"/>
    <w:bookmarkEnd w:id="123"/>
    <w:p w14:paraId="06FB03B8" w14:textId="77777777" w:rsidR="00F56CBD" w:rsidRDefault="00F56CBD" w:rsidP="00DD0EA9">
      <w:pPr>
        <w:rPr>
          <w:lang w:val="ru-RU"/>
        </w:rPr>
      </w:pPr>
      <w:r>
        <w:rPr>
          <w:rFonts w:ascii="Tms Rmn" w:hAnsi="Tms Rmn" w:cs="Tms Rmn"/>
          <w:color w:val="000000"/>
          <w:lang w:val="ru-RU"/>
        </w:rPr>
        <w:object w:dxaOrig="1539" w:dyaOrig="996" w14:anchorId="5F74D8B4">
          <v:shape id="_x0000_i1026" type="#_x0000_t75" style="width:76.5pt;height:49.5pt" o:ole="">
            <v:imagedata r:id="rId131" o:title=""/>
          </v:shape>
          <o:OLEObject Type="Embed" ProgID="Excel.Sheet.12" ShapeID="_x0000_i1026" DrawAspect="Icon" ObjectID="_1539075585" r:id="rId132"/>
        </w:object>
      </w:r>
      <w:r w:rsidR="00362B25" w:rsidRPr="00A910F9">
        <w:rPr>
          <w:rFonts w:ascii="Tms Rmn" w:hAnsi="Tms Rmn" w:cs="Tms Rmn"/>
          <w:color w:val="000000"/>
          <w:lang w:val="ru-RU"/>
        </w:rPr>
        <w:br/>
      </w:r>
    </w:p>
    <w:p w14:paraId="379B6DBF" w14:textId="77777777" w:rsidR="007D07DE" w:rsidRDefault="007D07DE">
      <w:pPr>
        <w:rPr>
          <w:lang w:val="ru-RU"/>
        </w:rPr>
        <w:sectPr w:rsidR="007D07DE" w:rsidSect="007D07DE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1581634D" w14:textId="0533CCF3" w:rsidR="007D07DE" w:rsidRPr="00752E39" w:rsidRDefault="007D07DE" w:rsidP="00752E39">
      <w:pPr>
        <w:pStyle w:val="Heading1"/>
        <w:keepNext/>
        <w:numPr>
          <w:ilvl w:val="0"/>
          <w:numId w:val="0"/>
        </w:numPr>
        <w:spacing w:before="0" w:after="480"/>
        <w:rPr>
          <w:rFonts w:asciiTheme="minorHAnsi" w:hAnsiTheme="minorHAnsi" w:cs="Tms Rmn"/>
          <w:color w:val="000000"/>
          <w:szCs w:val="28"/>
        </w:rPr>
      </w:pPr>
      <w:bookmarkStart w:id="124" w:name="_Toc465333758"/>
      <w:r w:rsidRPr="006820FE">
        <w:rPr>
          <w:caps w:val="0"/>
          <w:color w:val="000000"/>
        </w:rPr>
        <w:lastRenderedPageBreak/>
        <w:t>Приложени</w:t>
      </w:r>
      <w:r w:rsidR="006820FE" w:rsidRPr="006820FE">
        <w:rPr>
          <w:caps w:val="0"/>
          <w:color w:val="000000"/>
        </w:rPr>
        <w:t xml:space="preserve">е </w:t>
      </w:r>
      <w:r w:rsidR="006C3E05">
        <w:rPr>
          <w:caps w:val="0"/>
          <w:color w:val="000000"/>
        </w:rPr>
        <w:t>1</w:t>
      </w:r>
      <w:r w:rsidRPr="006820FE">
        <w:rPr>
          <w:caps w:val="0"/>
          <w:color w:val="000000"/>
        </w:rPr>
        <w:t xml:space="preserve"> </w:t>
      </w:r>
      <w:r w:rsidR="00752E39">
        <w:rPr>
          <w:caps w:val="0"/>
          <w:color w:val="000000"/>
        </w:rPr>
        <w:tab/>
      </w:r>
      <w:bookmarkStart w:id="125" w:name="Схема_источников"/>
      <w:r w:rsidRPr="00752E39">
        <w:rPr>
          <w:rFonts w:asciiTheme="minorHAnsi" w:hAnsiTheme="minorHAnsi" w:cs="Tms Rmn"/>
          <w:color w:val="000000"/>
          <w:szCs w:val="28"/>
        </w:rPr>
        <w:t>Схема источников и потребителей</w:t>
      </w:r>
      <w:bookmarkEnd w:id="124"/>
      <w:bookmarkEnd w:id="125"/>
    </w:p>
    <w:p w14:paraId="678280BD" w14:textId="648F1C8C" w:rsidR="00362B25" w:rsidRPr="00DD0EA9" w:rsidRDefault="00752E39" w:rsidP="00DD0EA9">
      <w:pPr>
        <w:rPr>
          <w:lang w:val="ru-RU"/>
        </w:rPr>
      </w:pPr>
      <w:r>
        <w:object w:dxaOrig="16574" w:dyaOrig="7999" w14:anchorId="0384B787">
          <v:shape id="_x0000_i1027" type="#_x0000_t75" style="width:789.75pt;height:423.75pt" o:ole="">
            <v:imagedata r:id="rId133" o:title=""/>
          </v:shape>
          <o:OLEObject Type="Embed" ProgID="Visio.Drawing.15" ShapeID="_x0000_i1027" DrawAspect="Content" ObjectID="_1539075586" r:id="rId134"/>
        </w:object>
      </w:r>
    </w:p>
    <w:sectPr w:rsidR="00362B25" w:rsidRPr="00DD0EA9" w:rsidSect="00752E39">
      <w:type w:val="evenPage"/>
      <w:pgSz w:w="16838" w:h="11906" w:orient="landscape"/>
      <w:pgMar w:top="851" w:right="1134" w:bottom="426" w:left="56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1" w:author="Ivan I. Sevastyanov" w:date="2015-11-09T14:21:00Z" w:initials="IIS">
    <w:p w14:paraId="2EF8DE76" w14:textId="77777777" w:rsidR="00046B00" w:rsidRPr="005C2A4B" w:rsidRDefault="00046B00" w:rsidP="00D10A37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тот пользователь что указан на начальном экран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EF8DE7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A41429" w14:textId="77777777" w:rsidR="00351203" w:rsidRDefault="00351203">
      <w:r>
        <w:separator/>
      </w:r>
    </w:p>
  </w:endnote>
  <w:endnote w:type="continuationSeparator" w:id="0">
    <w:p w14:paraId="59361C2E" w14:textId="77777777" w:rsidR="00351203" w:rsidRDefault="003512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tiqua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419457" w14:textId="77777777" w:rsidR="00046B00" w:rsidRDefault="00046B00">
    <w:pPr>
      <w:pStyle w:val="Footer"/>
      <w:tabs>
        <w:tab w:val="center" w:pos="8280"/>
      </w:tabs>
    </w:pPr>
    <w:r>
      <w:rPr>
        <w:sz w:val="20"/>
      </w:rPr>
      <w:sym w:font="Symbol" w:char="F0E3"/>
    </w:r>
    <w:r>
      <w:rPr>
        <w:sz w:val="20"/>
      </w:rPr>
      <w:t xml:space="preserve"> ЗАО </w:t>
    </w:r>
    <w:r>
      <w:rPr>
        <w:smallCaps/>
        <w:sz w:val="20"/>
      </w:rPr>
      <w:t>ЮниКредит Банк, Москва</w:t>
    </w:r>
    <w:r>
      <w:rPr>
        <w:smallCaps/>
      </w:rPr>
      <w:tab/>
    </w:r>
    <w:r>
      <w:rPr>
        <w:smallCaps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EA6053" w14:textId="77777777" w:rsidR="00046B00" w:rsidRDefault="00046B00">
    <w:pPr>
      <w:pStyle w:val="Footer"/>
      <w:jc w:val="center"/>
      <w:rPr>
        <w:smallCaps/>
      </w:rPr>
    </w:pPr>
    <w:r>
      <w:rPr>
        <w:smallCaps/>
      </w:rPr>
      <w:t>Москва</w:t>
    </w:r>
  </w:p>
  <w:p w14:paraId="537E547A" w14:textId="77777777" w:rsidR="00046B00" w:rsidRDefault="00046B00">
    <w:pPr>
      <w:pStyle w:val="Footer"/>
      <w:jc w:val="center"/>
      <w:rPr>
        <w:smallCaps/>
      </w:rPr>
    </w:pPr>
  </w:p>
  <w:p w14:paraId="307B9DC5" w14:textId="77777777" w:rsidR="00046B00" w:rsidRDefault="00046B00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5EF450" w14:textId="77777777" w:rsidR="00046B00" w:rsidRDefault="00046B00">
    <w:pPr>
      <w:pStyle w:val="Footer"/>
      <w:tabs>
        <w:tab w:val="center" w:pos="8280"/>
      </w:tabs>
      <w:rPr>
        <w:sz w:val="22"/>
      </w:rPr>
    </w:pPr>
    <w:r>
      <w:rPr>
        <w:sz w:val="20"/>
      </w:rPr>
      <w:sym w:font="Symbol" w:char="F0E3"/>
    </w:r>
    <w:r>
      <w:rPr>
        <w:sz w:val="20"/>
      </w:rPr>
      <w:t xml:space="preserve"> ЗАО </w:t>
    </w:r>
    <w:r>
      <w:rPr>
        <w:smallCaps/>
        <w:sz w:val="20"/>
      </w:rPr>
      <w:t>ЮниКредит Банк, Москва</w:t>
    </w:r>
    <w:r>
      <w:rPr>
        <w:smallCaps/>
      </w:rPr>
      <w:tab/>
    </w:r>
    <w:r>
      <w:rPr>
        <w:smallCaps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0D768F" w14:textId="77777777" w:rsidR="00351203" w:rsidRDefault="00351203">
      <w:r>
        <w:separator/>
      </w:r>
    </w:p>
  </w:footnote>
  <w:footnote w:type="continuationSeparator" w:id="0">
    <w:p w14:paraId="0A9C2AC6" w14:textId="77777777" w:rsidR="00351203" w:rsidRDefault="003512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68" w:type="dxa"/>
      <w:tblLook w:val="0000" w:firstRow="0" w:lastRow="0" w:firstColumn="0" w:lastColumn="0" w:noHBand="0" w:noVBand="0"/>
    </w:tblPr>
    <w:tblGrid>
      <w:gridCol w:w="8028"/>
      <w:gridCol w:w="1440"/>
    </w:tblGrid>
    <w:tr w:rsidR="00046B00" w14:paraId="0BAD9A33" w14:textId="77777777">
      <w:trPr>
        <w:trHeight w:val="57"/>
      </w:trPr>
      <w:tc>
        <w:tcPr>
          <w:tcW w:w="8028" w:type="dxa"/>
          <w:vAlign w:val="center"/>
        </w:tcPr>
        <w:p w14:paraId="636AEDD9" w14:textId="77777777" w:rsidR="00046B00" w:rsidRDefault="00046B00">
          <w:pPr>
            <w:pStyle w:val="Header"/>
            <w:spacing w:before="20" w:after="20"/>
            <w:rPr>
              <w:sz w:val="16"/>
              <w:lang w:val="ru-RU"/>
            </w:rPr>
          </w:pPr>
        </w:p>
      </w:tc>
      <w:tc>
        <w:tcPr>
          <w:tcW w:w="1440" w:type="dxa"/>
          <w:vAlign w:val="center"/>
        </w:tcPr>
        <w:p w14:paraId="18338623" w14:textId="77777777" w:rsidR="00046B00" w:rsidRDefault="00046B00">
          <w:pPr>
            <w:pStyle w:val="Header"/>
            <w:spacing w:before="20" w:after="20"/>
            <w:rPr>
              <w:sz w:val="16"/>
              <w:lang w:val="ru-RU"/>
            </w:rPr>
          </w:pPr>
          <w:r>
            <w:rPr>
              <w:sz w:val="16"/>
              <w:lang w:val="ru-RU"/>
            </w:rPr>
            <w:t xml:space="preserve">стр. </w:t>
          </w:r>
          <w:r>
            <w:rPr>
              <w:sz w:val="16"/>
              <w:lang w:val="ru-RU"/>
            </w:rPr>
            <w:fldChar w:fldCharType="begin"/>
          </w:r>
          <w:r>
            <w:rPr>
              <w:sz w:val="16"/>
              <w:lang w:val="ru-RU"/>
            </w:rPr>
            <w:instrText xml:space="preserve"> PAGE </w:instrText>
          </w:r>
          <w:r>
            <w:rPr>
              <w:sz w:val="16"/>
              <w:lang w:val="ru-RU"/>
            </w:rPr>
            <w:fldChar w:fldCharType="separate"/>
          </w:r>
          <w:r w:rsidR="00D12747">
            <w:rPr>
              <w:noProof/>
              <w:sz w:val="16"/>
              <w:lang w:val="ru-RU"/>
            </w:rPr>
            <w:t>2</w:t>
          </w:r>
          <w:r>
            <w:rPr>
              <w:sz w:val="16"/>
              <w:lang w:val="ru-RU"/>
            </w:rPr>
            <w:fldChar w:fldCharType="end"/>
          </w:r>
          <w:r>
            <w:rPr>
              <w:sz w:val="16"/>
              <w:lang w:val="ru-RU"/>
            </w:rPr>
            <w:t xml:space="preserve"> из </w:t>
          </w:r>
          <w:r>
            <w:rPr>
              <w:sz w:val="16"/>
              <w:lang w:val="ru-RU"/>
            </w:rPr>
            <w:fldChar w:fldCharType="begin"/>
          </w:r>
          <w:r>
            <w:rPr>
              <w:sz w:val="16"/>
              <w:lang w:val="ru-RU"/>
            </w:rPr>
            <w:instrText xml:space="preserve"> NUMPAGES </w:instrText>
          </w:r>
          <w:r>
            <w:rPr>
              <w:sz w:val="16"/>
              <w:lang w:val="ru-RU"/>
            </w:rPr>
            <w:fldChar w:fldCharType="separate"/>
          </w:r>
          <w:r w:rsidR="00D12747">
            <w:rPr>
              <w:noProof/>
              <w:sz w:val="16"/>
              <w:lang w:val="ru-RU"/>
            </w:rPr>
            <w:t>60</w:t>
          </w:r>
          <w:r>
            <w:rPr>
              <w:sz w:val="16"/>
              <w:lang w:val="ru-RU"/>
            </w:rPr>
            <w:fldChar w:fldCharType="end"/>
          </w:r>
        </w:p>
      </w:tc>
    </w:tr>
  </w:tbl>
  <w:p w14:paraId="1E0153D2" w14:textId="77777777" w:rsidR="00046B00" w:rsidRDefault="00046B00">
    <w:pPr>
      <w:pStyle w:val="Header"/>
      <w:rPr>
        <w:sz w:val="1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655DA" w14:textId="77777777" w:rsidR="00046B00" w:rsidRDefault="00046B00">
    <w:pPr>
      <w:jc w:val="center"/>
      <w:rPr>
        <w:lang w:val="ru-RU"/>
      </w:rPr>
    </w:pPr>
  </w:p>
  <w:p w14:paraId="30E887AE" w14:textId="77777777" w:rsidR="00046B00" w:rsidRDefault="00046B00">
    <w:pPr>
      <w:jc w:val="center"/>
      <w:rPr>
        <w:lang w:val="ru-RU"/>
      </w:rPr>
    </w:pPr>
  </w:p>
  <w:p w14:paraId="63A9DEDF" w14:textId="77777777" w:rsidR="00046B00" w:rsidRDefault="00351203">
    <w:pPr>
      <w:pStyle w:val="ITRBankName"/>
    </w:pPr>
    <w:r>
      <w:rPr>
        <w:sz w:val="28"/>
      </w:rPr>
      <w:object w:dxaOrig="1440" w:dyaOrig="1440" w14:anchorId="39FB9F7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130.5pt;margin-top:2.55pt;width:22.5pt;height:22.5pt;z-index:251657728">
          <v:imagedata r:id="rId1" o:title=""/>
          <w10:wrap type="square"/>
        </v:shape>
        <o:OLEObject Type="Embed" ProgID="PBrush" ShapeID="_x0000_s2049" DrawAspect="Content" ObjectID="_1539075587" r:id="rId2"/>
      </w:object>
    </w:r>
    <w:r w:rsidR="00046B00">
      <w:t xml:space="preserve">     ЗАО "ЮниКредит Банк"</w:t>
    </w:r>
  </w:p>
  <w:p w14:paraId="06D807DA" w14:textId="77777777" w:rsidR="00046B00" w:rsidRDefault="00046B00">
    <w:pPr>
      <w:pStyle w:val="ITRDepName"/>
    </w:pPr>
  </w:p>
  <w:p w14:paraId="28B1ECD2" w14:textId="77777777" w:rsidR="00046B00" w:rsidRDefault="00046B0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2F77B6"/>
    <w:multiLevelType w:val="hybridMultilevel"/>
    <w:tmpl w:val="1570C600"/>
    <w:lvl w:ilvl="0" w:tplc="9FDC604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808F4"/>
    <w:multiLevelType w:val="hybridMultilevel"/>
    <w:tmpl w:val="5A9EEB2C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">
    <w:nsid w:val="0C1E089D"/>
    <w:multiLevelType w:val="hybridMultilevel"/>
    <w:tmpl w:val="2D7073B2"/>
    <w:lvl w:ilvl="0" w:tplc="5A107ECC">
      <w:start w:val="1"/>
      <w:numFmt w:val="bullet"/>
      <w:lvlText w:val=""/>
      <w:lvlJc w:val="left"/>
      <w:pPr>
        <w:ind w:left="5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3">
    <w:nsid w:val="11326F99"/>
    <w:multiLevelType w:val="hybridMultilevel"/>
    <w:tmpl w:val="2362C2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4F3206"/>
    <w:multiLevelType w:val="hybridMultilevel"/>
    <w:tmpl w:val="129078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93E8BC4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3E7D8A"/>
    <w:multiLevelType w:val="hybridMultilevel"/>
    <w:tmpl w:val="0158E094"/>
    <w:lvl w:ilvl="0" w:tplc="09B6C788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6">
    <w:nsid w:val="1DEC28CA"/>
    <w:multiLevelType w:val="hybridMultilevel"/>
    <w:tmpl w:val="1776560E"/>
    <w:lvl w:ilvl="0" w:tplc="0419000F">
      <w:start w:val="1"/>
      <w:numFmt w:val="decimal"/>
      <w:lvlText w:val="%1."/>
      <w:lvlJc w:val="left"/>
      <w:pPr>
        <w:ind w:left="776" w:hanging="360"/>
      </w:pPr>
    </w:lvl>
    <w:lvl w:ilvl="1" w:tplc="04190019" w:tentative="1">
      <w:start w:val="1"/>
      <w:numFmt w:val="lowerLetter"/>
      <w:lvlText w:val="%2."/>
      <w:lvlJc w:val="left"/>
      <w:pPr>
        <w:ind w:left="1496" w:hanging="360"/>
      </w:pPr>
    </w:lvl>
    <w:lvl w:ilvl="2" w:tplc="0419001B" w:tentative="1">
      <w:start w:val="1"/>
      <w:numFmt w:val="lowerRoman"/>
      <w:lvlText w:val="%3."/>
      <w:lvlJc w:val="right"/>
      <w:pPr>
        <w:ind w:left="2216" w:hanging="180"/>
      </w:pPr>
    </w:lvl>
    <w:lvl w:ilvl="3" w:tplc="0419000F" w:tentative="1">
      <w:start w:val="1"/>
      <w:numFmt w:val="decimal"/>
      <w:lvlText w:val="%4."/>
      <w:lvlJc w:val="left"/>
      <w:pPr>
        <w:ind w:left="2936" w:hanging="360"/>
      </w:pPr>
    </w:lvl>
    <w:lvl w:ilvl="4" w:tplc="04190019" w:tentative="1">
      <w:start w:val="1"/>
      <w:numFmt w:val="lowerLetter"/>
      <w:lvlText w:val="%5."/>
      <w:lvlJc w:val="left"/>
      <w:pPr>
        <w:ind w:left="3656" w:hanging="360"/>
      </w:pPr>
    </w:lvl>
    <w:lvl w:ilvl="5" w:tplc="0419001B" w:tentative="1">
      <w:start w:val="1"/>
      <w:numFmt w:val="lowerRoman"/>
      <w:lvlText w:val="%6."/>
      <w:lvlJc w:val="right"/>
      <w:pPr>
        <w:ind w:left="4376" w:hanging="180"/>
      </w:pPr>
    </w:lvl>
    <w:lvl w:ilvl="6" w:tplc="0419000F" w:tentative="1">
      <w:start w:val="1"/>
      <w:numFmt w:val="decimal"/>
      <w:lvlText w:val="%7."/>
      <w:lvlJc w:val="left"/>
      <w:pPr>
        <w:ind w:left="5096" w:hanging="360"/>
      </w:pPr>
    </w:lvl>
    <w:lvl w:ilvl="7" w:tplc="04190019" w:tentative="1">
      <w:start w:val="1"/>
      <w:numFmt w:val="lowerLetter"/>
      <w:lvlText w:val="%8."/>
      <w:lvlJc w:val="left"/>
      <w:pPr>
        <w:ind w:left="5816" w:hanging="360"/>
      </w:pPr>
    </w:lvl>
    <w:lvl w:ilvl="8" w:tplc="0419001B" w:tentative="1">
      <w:start w:val="1"/>
      <w:numFmt w:val="lowerRoman"/>
      <w:lvlText w:val="%9."/>
      <w:lvlJc w:val="right"/>
      <w:pPr>
        <w:ind w:left="6536" w:hanging="180"/>
      </w:pPr>
    </w:lvl>
  </w:abstractNum>
  <w:abstractNum w:abstractNumId="7">
    <w:nsid w:val="209946AA"/>
    <w:multiLevelType w:val="hybridMultilevel"/>
    <w:tmpl w:val="3D5C46D4"/>
    <w:lvl w:ilvl="0" w:tplc="8050200C">
      <w:start w:val="1"/>
      <w:numFmt w:val="bullet"/>
      <w:lvlText w:val="-"/>
      <w:lvlJc w:val="left"/>
      <w:pPr>
        <w:ind w:left="720" w:hanging="360"/>
      </w:pPr>
      <w:rPr>
        <w:rFonts w:ascii="Antiqua" w:hAnsi="Antiqua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3D016E0"/>
    <w:multiLevelType w:val="hybridMultilevel"/>
    <w:tmpl w:val="8D544E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E2299"/>
    <w:multiLevelType w:val="hybridMultilevel"/>
    <w:tmpl w:val="1ECA8798"/>
    <w:lvl w:ilvl="0" w:tplc="04190017">
      <w:start w:val="1"/>
      <w:numFmt w:val="lowerLetter"/>
      <w:lvlText w:val="%1)"/>
      <w:lvlJc w:val="left"/>
      <w:pPr>
        <w:tabs>
          <w:tab w:val="num" w:pos="1136"/>
        </w:tabs>
        <w:ind w:left="1307" w:hanging="227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667"/>
        </w:tabs>
        <w:ind w:left="1667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hint="default"/>
      </w:rPr>
    </w:lvl>
  </w:abstractNum>
  <w:abstractNum w:abstractNumId="10">
    <w:nsid w:val="25FF5B2A"/>
    <w:multiLevelType w:val="hybridMultilevel"/>
    <w:tmpl w:val="3CB0A960"/>
    <w:lvl w:ilvl="0" w:tplc="04190005">
      <w:start w:val="1"/>
      <w:numFmt w:val="bullet"/>
      <w:lvlText w:val=""/>
      <w:lvlJc w:val="left"/>
      <w:pPr>
        <w:ind w:left="121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9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0" w:hanging="360"/>
      </w:pPr>
      <w:rPr>
        <w:rFonts w:ascii="Wingdings" w:hAnsi="Wingdings" w:hint="default"/>
      </w:rPr>
    </w:lvl>
  </w:abstractNum>
  <w:abstractNum w:abstractNumId="11">
    <w:nsid w:val="2B7D1193"/>
    <w:multiLevelType w:val="multilevel"/>
    <w:tmpl w:val="805A9E30"/>
    <w:lvl w:ilvl="0">
      <w:start w:val="1"/>
      <w:numFmt w:val="decimal"/>
      <w:pStyle w:val="Heading1"/>
      <w:lvlText w:val="%1."/>
      <w:lvlJc w:val="left"/>
      <w:pPr>
        <w:tabs>
          <w:tab w:val="num" w:pos="4544"/>
        </w:tabs>
        <w:ind w:left="4544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2E12139D"/>
    <w:multiLevelType w:val="multilevel"/>
    <w:tmpl w:val="1CD2EC4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numFmt w:val="bullet"/>
      <w:lvlText w:val="-"/>
      <w:lvlJc w:val="left"/>
      <w:pPr>
        <w:ind w:left="644" w:hanging="360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abstractNum w:abstractNumId="13">
    <w:nsid w:val="2E53588B"/>
    <w:multiLevelType w:val="hybridMultilevel"/>
    <w:tmpl w:val="1776560E"/>
    <w:lvl w:ilvl="0" w:tplc="0419000F">
      <w:start w:val="1"/>
      <w:numFmt w:val="decimal"/>
      <w:lvlText w:val="%1."/>
      <w:lvlJc w:val="left"/>
      <w:pPr>
        <w:ind w:left="776" w:hanging="360"/>
      </w:pPr>
    </w:lvl>
    <w:lvl w:ilvl="1" w:tplc="04190019" w:tentative="1">
      <w:start w:val="1"/>
      <w:numFmt w:val="lowerLetter"/>
      <w:lvlText w:val="%2."/>
      <w:lvlJc w:val="left"/>
      <w:pPr>
        <w:ind w:left="1496" w:hanging="360"/>
      </w:pPr>
    </w:lvl>
    <w:lvl w:ilvl="2" w:tplc="0419001B" w:tentative="1">
      <w:start w:val="1"/>
      <w:numFmt w:val="lowerRoman"/>
      <w:lvlText w:val="%3."/>
      <w:lvlJc w:val="right"/>
      <w:pPr>
        <w:ind w:left="2216" w:hanging="180"/>
      </w:pPr>
    </w:lvl>
    <w:lvl w:ilvl="3" w:tplc="0419000F" w:tentative="1">
      <w:start w:val="1"/>
      <w:numFmt w:val="decimal"/>
      <w:lvlText w:val="%4."/>
      <w:lvlJc w:val="left"/>
      <w:pPr>
        <w:ind w:left="2936" w:hanging="360"/>
      </w:pPr>
    </w:lvl>
    <w:lvl w:ilvl="4" w:tplc="04190019" w:tentative="1">
      <w:start w:val="1"/>
      <w:numFmt w:val="lowerLetter"/>
      <w:lvlText w:val="%5."/>
      <w:lvlJc w:val="left"/>
      <w:pPr>
        <w:ind w:left="3656" w:hanging="360"/>
      </w:pPr>
    </w:lvl>
    <w:lvl w:ilvl="5" w:tplc="0419001B" w:tentative="1">
      <w:start w:val="1"/>
      <w:numFmt w:val="lowerRoman"/>
      <w:lvlText w:val="%6."/>
      <w:lvlJc w:val="right"/>
      <w:pPr>
        <w:ind w:left="4376" w:hanging="180"/>
      </w:pPr>
    </w:lvl>
    <w:lvl w:ilvl="6" w:tplc="0419000F" w:tentative="1">
      <w:start w:val="1"/>
      <w:numFmt w:val="decimal"/>
      <w:lvlText w:val="%7."/>
      <w:lvlJc w:val="left"/>
      <w:pPr>
        <w:ind w:left="5096" w:hanging="360"/>
      </w:pPr>
    </w:lvl>
    <w:lvl w:ilvl="7" w:tplc="04190019" w:tentative="1">
      <w:start w:val="1"/>
      <w:numFmt w:val="lowerLetter"/>
      <w:lvlText w:val="%8."/>
      <w:lvlJc w:val="left"/>
      <w:pPr>
        <w:ind w:left="5816" w:hanging="360"/>
      </w:pPr>
    </w:lvl>
    <w:lvl w:ilvl="8" w:tplc="0419001B" w:tentative="1">
      <w:start w:val="1"/>
      <w:numFmt w:val="lowerRoman"/>
      <w:lvlText w:val="%9."/>
      <w:lvlJc w:val="right"/>
      <w:pPr>
        <w:ind w:left="6536" w:hanging="180"/>
      </w:pPr>
    </w:lvl>
  </w:abstractNum>
  <w:abstractNum w:abstractNumId="14">
    <w:nsid w:val="308D42B1"/>
    <w:multiLevelType w:val="hybridMultilevel"/>
    <w:tmpl w:val="A3C09666"/>
    <w:lvl w:ilvl="0" w:tplc="5A107E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2177D9"/>
    <w:multiLevelType w:val="hybridMultilevel"/>
    <w:tmpl w:val="8222BC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16D3A5C"/>
    <w:multiLevelType w:val="multilevel"/>
    <w:tmpl w:val="4D40288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pStyle w:val="WebLogic2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abstractNum w:abstractNumId="17">
    <w:nsid w:val="43FB43F7"/>
    <w:multiLevelType w:val="hybridMultilevel"/>
    <w:tmpl w:val="1756C44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6F14B63"/>
    <w:multiLevelType w:val="multilevel"/>
    <w:tmpl w:val="80A6EC6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abstractNum w:abstractNumId="19">
    <w:nsid w:val="498C3523"/>
    <w:multiLevelType w:val="hybridMultilevel"/>
    <w:tmpl w:val="9E827C78"/>
    <w:lvl w:ilvl="0" w:tplc="A3E65426">
      <w:start w:val="1"/>
      <w:numFmt w:val="bullet"/>
      <w:pStyle w:val="a"/>
      <w:lvlText w:val=""/>
      <w:lvlJc w:val="left"/>
      <w:pPr>
        <w:tabs>
          <w:tab w:val="num" w:pos="1136"/>
        </w:tabs>
        <w:ind w:left="1307" w:hanging="227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67"/>
        </w:tabs>
        <w:ind w:left="166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cs="Wingdings" w:hint="default"/>
      </w:rPr>
    </w:lvl>
  </w:abstractNum>
  <w:abstractNum w:abstractNumId="20">
    <w:nsid w:val="54214934"/>
    <w:multiLevelType w:val="hybridMultilevel"/>
    <w:tmpl w:val="527E31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F62734"/>
    <w:multiLevelType w:val="hybridMultilevel"/>
    <w:tmpl w:val="457E7E08"/>
    <w:lvl w:ilvl="0" w:tplc="37E48524">
      <w:numFmt w:val="bullet"/>
      <w:lvlText w:val="-"/>
      <w:legacy w:legacy="1" w:legacySpace="0" w:legacyIndent="232"/>
      <w:lvlJc w:val="left"/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abstractNum w:abstractNumId="22">
    <w:nsid w:val="55AA2F11"/>
    <w:multiLevelType w:val="hybridMultilevel"/>
    <w:tmpl w:val="96141A52"/>
    <w:lvl w:ilvl="0" w:tplc="04190005">
      <w:start w:val="1"/>
      <w:numFmt w:val="bullet"/>
      <w:lvlText w:val=""/>
      <w:lvlJc w:val="left"/>
      <w:pPr>
        <w:ind w:left="644" w:hanging="360"/>
      </w:pPr>
      <w:rPr>
        <w:rFonts w:ascii="Wingdings" w:hAnsi="Wingdings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>
    <w:nsid w:val="56EE2447"/>
    <w:multiLevelType w:val="hybridMultilevel"/>
    <w:tmpl w:val="8A2AEB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5D3739"/>
    <w:multiLevelType w:val="hybridMultilevel"/>
    <w:tmpl w:val="ADAAD7BE"/>
    <w:lvl w:ilvl="0" w:tplc="5A107ECC">
      <w:start w:val="1"/>
      <w:numFmt w:val="bullet"/>
      <w:lvlText w:val="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>
    <w:nsid w:val="5DE26C0B"/>
    <w:multiLevelType w:val="hybridMultilevel"/>
    <w:tmpl w:val="739A5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02A0944"/>
    <w:multiLevelType w:val="hybridMultilevel"/>
    <w:tmpl w:val="2A380C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4F00A6D"/>
    <w:multiLevelType w:val="hybridMultilevel"/>
    <w:tmpl w:val="4934A7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D2151F2"/>
    <w:multiLevelType w:val="hybridMultilevel"/>
    <w:tmpl w:val="26D055D8"/>
    <w:lvl w:ilvl="0" w:tplc="A2285EDA">
      <w:start w:val="1"/>
      <w:numFmt w:val="bullet"/>
      <w:lvlText w:val=""/>
      <w:lvlJc w:val="left"/>
      <w:pPr>
        <w:ind w:left="644" w:hanging="360"/>
      </w:pPr>
      <w:rPr>
        <w:rFonts w:ascii="Wingdings" w:hAnsi="Wingdings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9">
    <w:nsid w:val="6F916884"/>
    <w:multiLevelType w:val="hybridMultilevel"/>
    <w:tmpl w:val="D1D430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E4573AB"/>
    <w:multiLevelType w:val="multilevel"/>
    <w:tmpl w:val="58564522"/>
    <w:lvl w:ilvl="0">
      <w:start w:val="1"/>
      <w:numFmt w:val="bullet"/>
      <w:lvlText w:val=""/>
      <w:lvlJc w:val="left"/>
      <w:pPr>
        <w:ind w:left="2062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17"/>
  </w:num>
  <w:num w:numId="3">
    <w:abstractNumId w:val="29"/>
  </w:num>
  <w:num w:numId="4">
    <w:abstractNumId w:val="19"/>
  </w:num>
  <w:num w:numId="5">
    <w:abstractNumId w:val="21"/>
  </w:num>
  <w:num w:numId="6">
    <w:abstractNumId w:val="3"/>
  </w:num>
  <w:num w:numId="7">
    <w:abstractNumId w:val="9"/>
  </w:num>
  <w:num w:numId="8">
    <w:abstractNumId w:val="8"/>
  </w:num>
  <w:num w:numId="9">
    <w:abstractNumId w:val="23"/>
  </w:num>
  <w:num w:numId="10">
    <w:abstractNumId w:val="4"/>
  </w:num>
  <w:num w:numId="11">
    <w:abstractNumId w:val="15"/>
  </w:num>
  <w:num w:numId="12">
    <w:abstractNumId w:val="16"/>
  </w:num>
  <w:num w:numId="13">
    <w:abstractNumId w:val="30"/>
  </w:num>
  <w:num w:numId="14">
    <w:abstractNumId w:val="26"/>
  </w:num>
  <w:num w:numId="15">
    <w:abstractNumId w:val="27"/>
  </w:num>
  <w:num w:numId="16">
    <w:abstractNumId w:val="13"/>
  </w:num>
  <w:num w:numId="17">
    <w:abstractNumId w:val="2"/>
  </w:num>
  <w:num w:numId="18">
    <w:abstractNumId w:val="14"/>
  </w:num>
  <w:num w:numId="19">
    <w:abstractNumId w:val="24"/>
  </w:num>
  <w:num w:numId="20">
    <w:abstractNumId w:val="10"/>
  </w:num>
  <w:num w:numId="21">
    <w:abstractNumId w:val="11"/>
  </w:num>
  <w:num w:numId="22">
    <w:abstractNumId w:val="18"/>
  </w:num>
  <w:num w:numId="23">
    <w:abstractNumId w:val="0"/>
  </w:num>
  <w:num w:numId="24">
    <w:abstractNumId w:val="12"/>
  </w:num>
  <w:num w:numId="25">
    <w:abstractNumId w:val="5"/>
  </w:num>
  <w:num w:numId="26">
    <w:abstractNumId w:val="1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"/>
  </w:num>
  <w:num w:numId="28">
    <w:abstractNumId w:val="7"/>
  </w:num>
  <w:num w:numId="29">
    <w:abstractNumId w:val="11"/>
  </w:num>
  <w:num w:numId="30">
    <w:abstractNumId w:val="11"/>
  </w:num>
  <w:num w:numId="31">
    <w:abstractNumId w:val="11"/>
  </w:num>
  <w:num w:numId="32">
    <w:abstractNumId w:val="6"/>
  </w:num>
  <w:num w:numId="33">
    <w:abstractNumId w:val="28"/>
  </w:num>
  <w:num w:numId="34">
    <w:abstractNumId w:val="22"/>
  </w:num>
  <w:num w:numId="35">
    <w:abstractNumId w:val="11"/>
  </w:num>
  <w:num w:numId="36">
    <w:abstractNumId w:val="11"/>
  </w:num>
  <w:num w:numId="37">
    <w:abstractNumId w:val="20"/>
  </w:num>
  <w:num w:numId="38">
    <w:abstractNumId w:val="2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720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6C46"/>
    <w:rsid w:val="000028DE"/>
    <w:rsid w:val="00011A8F"/>
    <w:rsid w:val="0001404C"/>
    <w:rsid w:val="00032374"/>
    <w:rsid w:val="00046B00"/>
    <w:rsid w:val="000539E4"/>
    <w:rsid w:val="000774D8"/>
    <w:rsid w:val="00077624"/>
    <w:rsid w:val="00091558"/>
    <w:rsid w:val="000B46B9"/>
    <w:rsid w:val="000C09ED"/>
    <w:rsid w:val="000C16CD"/>
    <w:rsid w:val="000C6DBD"/>
    <w:rsid w:val="000E33BE"/>
    <w:rsid w:val="000F0418"/>
    <w:rsid w:val="001133A4"/>
    <w:rsid w:val="0011352B"/>
    <w:rsid w:val="001218AA"/>
    <w:rsid w:val="0012369E"/>
    <w:rsid w:val="0012428E"/>
    <w:rsid w:val="0014061B"/>
    <w:rsid w:val="00157F76"/>
    <w:rsid w:val="00166317"/>
    <w:rsid w:val="00176574"/>
    <w:rsid w:val="00183C98"/>
    <w:rsid w:val="00193026"/>
    <w:rsid w:val="00194D14"/>
    <w:rsid w:val="001C63D1"/>
    <w:rsid w:val="001D1771"/>
    <w:rsid w:val="001D74B8"/>
    <w:rsid w:val="001D7C43"/>
    <w:rsid w:val="001E1A9D"/>
    <w:rsid w:val="001E4DCB"/>
    <w:rsid w:val="002048FC"/>
    <w:rsid w:val="00205ADA"/>
    <w:rsid w:val="00210927"/>
    <w:rsid w:val="002300B9"/>
    <w:rsid w:val="002311C2"/>
    <w:rsid w:val="0023133F"/>
    <w:rsid w:val="002748B4"/>
    <w:rsid w:val="00276870"/>
    <w:rsid w:val="00294E3F"/>
    <w:rsid w:val="002B686F"/>
    <w:rsid w:val="002D3B43"/>
    <w:rsid w:val="003043A3"/>
    <w:rsid w:val="00326AEE"/>
    <w:rsid w:val="00330951"/>
    <w:rsid w:val="0034198D"/>
    <w:rsid w:val="00351203"/>
    <w:rsid w:val="00356379"/>
    <w:rsid w:val="00362B25"/>
    <w:rsid w:val="003734BC"/>
    <w:rsid w:val="00376853"/>
    <w:rsid w:val="00396C46"/>
    <w:rsid w:val="003A6834"/>
    <w:rsid w:val="003B4D61"/>
    <w:rsid w:val="003E45BE"/>
    <w:rsid w:val="00400AD3"/>
    <w:rsid w:val="00402143"/>
    <w:rsid w:val="0043189C"/>
    <w:rsid w:val="004545CC"/>
    <w:rsid w:val="00474F3C"/>
    <w:rsid w:val="00494F7B"/>
    <w:rsid w:val="004A7261"/>
    <w:rsid w:val="004E1A82"/>
    <w:rsid w:val="004E7976"/>
    <w:rsid w:val="00501B8A"/>
    <w:rsid w:val="00506D3B"/>
    <w:rsid w:val="005240FB"/>
    <w:rsid w:val="00556EE5"/>
    <w:rsid w:val="00582516"/>
    <w:rsid w:val="005836E5"/>
    <w:rsid w:val="00583F4A"/>
    <w:rsid w:val="005948C7"/>
    <w:rsid w:val="005967AB"/>
    <w:rsid w:val="005C1B86"/>
    <w:rsid w:val="005D785B"/>
    <w:rsid w:val="005E6855"/>
    <w:rsid w:val="005E7841"/>
    <w:rsid w:val="0060588A"/>
    <w:rsid w:val="00651BEB"/>
    <w:rsid w:val="00654309"/>
    <w:rsid w:val="0067249F"/>
    <w:rsid w:val="006820FE"/>
    <w:rsid w:val="00685D7B"/>
    <w:rsid w:val="006A0EEB"/>
    <w:rsid w:val="006A3E5A"/>
    <w:rsid w:val="006B1BB6"/>
    <w:rsid w:val="006C3E05"/>
    <w:rsid w:val="006E5193"/>
    <w:rsid w:val="006F7386"/>
    <w:rsid w:val="00703BA4"/>
    <w:rsid w:val="007161CD"/>
    <w:rsid w:val="007315B5"/>
    <w:rsid w:val="007459FB"/>
    <w:rsid w:val="00752023"/>
    <w:rsid w:val="00752E39"/>
    <w:rsid w:val="00773DFA"/>
    <w:rsid w:val="007778E4"/>
    <w:rsid w:val="00781D7C"/>
    <w:rsid w:val="0078260B"/>
    <w:rsid w:val="007C2FB6"/>
    <w:rsid w:val="007C42A3"/>
    <w:rsid w:val="007C78E6"/>
    <w:rsid w:val="007D07DE"/>
    <w:rsid w:val="007D5882"/>
    <w:rsid w:val="007D6CFF"/>
    <w:rsid w:val="007E6648"/>
    <w:rsid w:val="007F2D10"/>
    <w:rsid w:val="008007BF"/>
    <w:rsid w:val="00800A92"/>
    <w:rsid w:val="00806F15"/>
    <w:rsid w:val="00811476"/>
    <w:rsid w:val="00834DA7"/>
    <w:rsid w:val="00875DBF"/>
    <w:rsid w:val="008867F8"/>
    <w:rsid w:val="008C03C4"/>
    <w:rsid w:val="008D0338"/>
    <w:rsid w:val="008D3347"/>
    <w:rsid w:val="008D69D4"/>
    <w:rsid w:val="008E1DB7"/>
    <w:rsid w:val="008E2DF2"/>
    <w:rsid w:val="00932627"/>
    <w:rsid w:val="0094239A"/>
    <w:rsid w:val="0095432B"/>
    <w:rsid w:val="00967392"/>
    <w:rsid w:val="0098614A"/>
    <w:rsid w:val="009915AB"/>
    <w:rsid w:val="009B1719"/>
    <w:rsid w:val="009D68F0"/>
    <w:rsid w:val="009E1AEB"/>
    <w:rsid w:val="009F47C0"/>
    <w:rsid w:val="009F7918"/>
    <w:rsid w:val="00A36EDD"/>
    <w:rsid w:val="00A82AAE"/>
    <w:rsid w:val="00A910F9"/>
    <w:rsid w:val="00AE4C32"/>
    <w:rsid w:val="00B07224"/>
    <w:rsid w:val="00B37F31"/>
    <w:rsid w:val="00B8064E"/>
    <w:rsid w:val="00B86952"/>
    <w:rsid w:val="00BA2303"/>
    <w:rsid w:val="00BA29AF"/>
    <w:rsid w:val="00BA7E4A"/>
    <w:rsid w:val="00BB5F33"/>
    <w:rsid w:val="00BB6F19"/>
    <w:rsid w:val="00BC6D0F"/>
    <w:rsid w:val="00BD7603"/>
    <w:rsid w:val="00BE2757"/>
    <w:rsid w:val="00C13319"/>
    <w:rsid w:val="00C671EA"/>
    <w:rsid w:val="00C75264"/>
    <w:rsid w:val="00CD643A"/>
    <w:rsid w:val="00CF1145"/>
    <w:rsid w:val="00CF5866"/>
    <w:rsid w:val="00D00605"/>
    <w:rsid w:val="00D10A37"/>
    <w:rsid w:val="00D12747"/>
    <w:rsid w:val="00D16E64"/>
    <w:rsid w:val="00D27025"/>
    <w:rsid w:val="00D32FCF"/>
    <w:rsid w:val="00D36239"/>
    <w:rsid w:val="00D573F6"/>
    <w:rsid w:val="00D75B33"/>
    <w:rsid w:val="00D87942"/>
    <w:rsid w:val="00DB72DA"/>
    <w:rsid w:val="00DC4FCD"/>
    <w:rsid w:val="00DD0EA9"/>
    <w:rsid w:val="00DD4310"/>
    <w:rsid w:val="00E12665"/>
    <w:rsid w:val="00E13A35"/>
    <w:rsid w:val="00E250A3"/>
    <w:rsid w:val="00E34279"/>
    <w:rsid w:val="00E40576"/>
    <w:rsid w:val="00E47AB3"/>
    <w:rsid w:val="00E54772"/>
    <w:rsid w:val="00EA211D"/>
    <w:rsid w:val="00EC3323"/>
    <w:rsid w:val="00ED0F56"/>
    <w:rsid w:val="00ED638C"/>
    <w:rsid w:val="00EE2E3C"/>
    <w:rsid w:val="00F03705"/>
    <w:rsid w:val="00F35AF8"/>
    <w:rsid w:val="00F45C18"/>
    <w:rsid w:val="00F547EE"/>
    <w:rsid w:val="00F56CBD"/>
    <w:rsid w:val="00F75685"/>
    <w:rsid w:val="00F831EE"/>
    <w:rsid w:val="00F9424F"/>
    <w:rsid w:val="00FB1733"/>
    <w:rsid w:val="00FD026D"/>
    <w:rsid w:val="00FD4BEC"/>
    <w:rsid w:val="00FE5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  <w14:docId w14:val="1DBBF407"/>
  <w15:chartTrackingRefBased/>
  <w15:docId w15:val="{83DCECB4-F924-42BA-9611-280A65C743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pPr>
      <w:numPr>
        <w:numId w:val="1"/>
      </w:numPr>
      <w:tabs>
        <w:tab w:val="left" w:pos="1077"/>
      </w:tabs>
      <w:spacing w:before="240" w:after="120"/>
      <w:outlineLvl w:val="0"/>
    </w:pPr>
    <w:rPr>
      <w:b/>
      <w:caps/>
      <w:sz w:val="28"/>
      <w:lang w:val="ru-RU"/>
    </w:rPr>
  </w:style>
  <w:style w:type="paragraph" w:styleId="Heading2">
    <w:name w:val="heading 2"/>
    <w:basedOn w:val="Normal"/>
    <w:next w:val="Normal"/>
    <w:autoRedefine/>
    <w:qFormat/>
    <w:rsid w:val="00FB1733"/>
    <w:pPr>
      <w:keepNext/>
      <w:numPr>
        <w:ilvl w:val="1"/>
        <w:numId w:val="1"/>
      </w:numPr>
      <w:tabs>
        <w:tab w:val="left" w:pos="1077"/>
      </w:tabs>
      <w:spacing w:before="360" w:after="240"/>
      <w:ind w:left="578" w:hanging="578"/>
      <w:outlineLvl w:val="1"/>
    </w:pPr>
    <w:rPr>
      <w:rFonts w:cs="Arial"/>
      <w:b/>
      <w:bCs/>
      <w:szCs w:val="28"/>
      <w:lang w:val="ru-RU"/>
    </w:rPr>
  </w:style>
  <w:style w:type="paragraph" w:styleId="Heading3">
    <w:name w:val="heading 3"/>
    <w:aliases w:val="o"/>
    <w:basedOn w:val="Normal"/>
    <w:next w:val="Normal"/>
    <w:uiPriority w:val="9"/>
    <w:qFormat/>
    <w:pPr>
      <w:numPr>
        <w:ilvl w:val="2"/>
        <w:numId w:val="1"/>
      </w:numPr>
      <w:tabs>
        <w:tab w:val="left" w:pos="1077"/>
      </w:tabs>
      <w:spacing w:before="240" w:after="12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12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rPr>
      <w:rFonts w:ascii="Arial" w:hAnsi="Arial"/>
      <w:iCs/>
      <w:sz w:val="22"/>
      <w:szCs w:val="20"/>
      <w:lang w:val="ru-RU" w:eastAsia="ru-RU"/>
    </w:rPr>
  </w:style>
  <w:style w:type="paragraph" w:styleId="BlockText">
    <w:name w:val="Block Text"/>
    <w:basedOn w:val="Normal"/>
    <w:semiHidden/>
    <w:pPr>
      <w:spacing w:before="30" w:after="45" w:line="220" w:lineRule="atLeast"/>
      <w:ind w:left="720" w:right="240"/>
    </w:pPr>
    <w:rPr>
      <w:sz w:val="20"/>
      <w:lang w:val="ru-RU"/>
    </w:rPr>
  </w:style>
  <w:style w:type="paragraph" w:styleId="NormalWeb">
    <w:name w:val="Normal (Web)"/>
    <w:basedOn w:val="Normal"/>
    <w:uiPriority w:val="99"/>
    <w:pPr>
      <w:spacing w:before="30" w:after="75" w:line="220" w:lineRule="atLeast"/>
      <w:ind w:left="240" w:right="240"/>
    </w:pPr>
    <w:rPr>
      <w:color w:val="000000"/>
      <w:sz w:val="22"/>
      <w:szCs w:val="22"/>
    </w:rPr>
  </w:style>
  <w:style w:type="paragraph" w:styleId="BodyText2">
    <w:name w:val="Body Text 2"/>
    <w:basedOn w:val="Normal"/>
    <w:semiHidden/>
    <w:rPr>
      <w:color w:val="0000FF"/>
      <w:lang w:val="ru-RU"/>
    </w:rPr>
  </w:style>
  <w:style w:type="paragraph" w:styleId="HTMLPreformatted">
    <w:name w:val="HTML Preformatted"/>
    <w:basedOn w:val="Normal"/>
    <w:semiHidden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30" w:after="75" w:line="220" w:lineRule="atLeast"/>
      <w:ind w:left="240" w:right="240"/>
    </w:pPr>
    <w:rPr>
      <w:rFonts w:eastAsia="Courier New"/>
      <w:color w:val="000000"/>
      <w:sz w:val="22"/>
      <w:szCs w:val="22"/>
    </w:rPr>
  </w:style>
  <w:style w:type="paragraph" w:customStyle="1" w:styleId="Style1">
    <w:name w:val="Style1"/>
    <w:basedOn w:val="Normal"/>
    <w:link w:val="Style1Char"/>
    <w:qFormat/>
    <w:pPr>
      <w:autoSpaceDE w:val="0"/>
      <w:autoSpaceDN w:val="0"/>
      <w:adjustRightInd w:val="0"/>
      <w:spacing w:before="480" w:after="240"/>
      <w:jc w:val="center"/>
    </w:pPr>
    <w:rPr>
      <w:rFonts w:cs="Courier New"/>
      <w:b/>
      <w:bCs/>
      <w:sz w:val="32"/>
    </w:rPr>
  </w:style>
  <w:style w:type="paragraph" w:styleId="Footer">
    <w:name w:val="footer"/>
    <w:basedOn w:val="Normal"/>
    <w:semiHidden/>
    <w:pPr>
      <w:tabs>
        <w:tab w:val="center" w:pos="4677"/>
        <w:tab w:val="right" w:pos="9355"/>
      </w:tabs>
    </w:pPr>
    <w:rPr>
      <w:lang w:val="ru-RU" w:eastAsia="ru-RU"/>
    </w:rPr>
  </w:style>
  <w:style w:type="paragraph" w:customStyle="1" w:styleId="Style2">
    <w:name w:val="Style2"/>
    <w:basedOn w:val="HTMLPreformatted"/>
    <w:pPr>
      <w:spacing w:before="240" w:after="120"/>
      <w:ind w:left="238" w:right="238"/>
    </w:pPr>
    <w:rPr>
      <w:rFonts w:ascii="Arial" w:hAnsi="Arial"/>
      <w:b/>
      <w:sz w:val="28"/>
      <w:lang w:val="ru-RU"/>
    </w:rPr>
  </w:style>
  <w:style w:type="paragraph" w:styleId="Header">
    <w:name w:val="header"/>
    <w:basedOn w:val="Normal"/>
    <w:semiHidden/>
    <w:pPr>
      <w:tabs>
        <w:tab w:val="center" w:pos="4677"/>
        <w:tab w:val="right" w:pos="9355"/>
      </w:tabs>
    </w:pPr>
  </w:style>
  <w:style w:type="paragraph" w:customStyle="1" w:styleId="DatesNotes">
    <w:name w:val="Dates/Notes"/>
    <w:basedOn w:val="Normal"/>
    <w:rPr>
      <w:b/>
      <w:lang w:eastAsia="ru-RU"/>
    </w:rPr>
  </w:style>
  <w:style w:type="character" w:styleId="LineNumber">
    <w:name w:val="line number"/>
    <w:basedOn w:val="DefaultParagraphFont"/>
    <w:semiHidden/>
  </w:style>
  <w:style w:type="paragraph" w:customStyle="1" w:styleId="a0">
    <w:name w:val="Коментарии"/>
    <w:basedOn w:val="Normal"/>
    <w:rPr>
      <w:i/>
      <w:color w:val="000080"/>
      <w:lang w:val="ru-RU"/>
    </w:rPr>
  </w:style>
  <w:style w:type="paragraph" w:customStyle="1" w:styleId="Style3">
    <w:name w:val="Style3"/>
    <w:basedOn w:val="Normal"/>
    <w:pPr>
      <w:spacing w:before="120"/>
      <w:jc w:val="center"/>
    </w:pPr>
    <w:rPr>
      <w:b/>
      <w:lang w:val="ru-RU"/>
    </w:rPr>
  </w:style>
  <w:style w:type="paragraph" w:styleId="TOC1">
    <w:name w:val="toc 1"/>
    <w:basedOn w:val="Normal"/>
    <w:next w:val="Normal"/>
    <w:autoRedefine/>
    <w:uiPriority w:val="39"/>
  </w:style>
  <w:style w:type="paragraph" w:styleId="TOC2">
    <w:name w:val="toc 2"/>
    <w:basedOn w:val="Normal"/>
    <w:next w:val="Normal"/>
    <w:autoRedefine/>
    <w:uiPriority w:val="39"/>
    <w:pPr>
      <w:ind w:left="220"/>
    </w:pPr>
  </w:style>
  <w:style w:type="paragraph" w:styleId="TOC3">
    <w:name w:val="toc 3"/>
    <w:basedOn w:val="Normal"/>
    <w:next w:val="Normal"/>
    <w:autoRedefine/>
    <w:uiPriority w:val="39"/>
    <w:pPr>
      <w:ind w:left="440"/>
    </w:pPr>
  </w:style>
  <w:style w:type="paragraph" w:styleId="TOC4">
    <w:name w:val="toc 4"/>
    <w:basedOn w:val="Normal"/>
    <w:next w:val="Normal"/>
    <w:autoRedefine/>
    <w:semiHidden/>
    <w:pPr>
      <w:ind w:left="660"/>
    </w:pPr>
  </w:style>
  <w:style w:type="paragraph" w:styleId="TOC5">
    <w:name w:val="toc 5"/>
    <w:basedOn w:val="Normal"/>
    <w:next w:val="Normal"/>
    <w:autoRedefine/>
    <w:semiHidden/>
    <w:pPr>
      <w:ind w:left="880"/>
    </w:pPr>
  </w:style>
  <w:style w:type="paragraph" w:styleId="TOC6">
    <w:name w:val="toc 6"/>
    <w:basedOn w:val="Normal"/>
    <w:next w:val="Normal"/>
    <w:autoRedefine/>
    <w:semiHidden/>
    <w:pPr>
      <w:ind w:left="1100"/>
    </w:pPr>
  </w:style>
  <w:style w:type="paragraph" w:styleId="TOC7">
    <w:name w:val="toc 7"/>
    <w:basedOn w:val="Normal"/>
    <w:next w:val="Normal"/>
    <w:autoRedefine/>
    <w:semiHidden/>
    <w:pPr>
      <w:ind w:left="1320"/>
    </w:pPr>
  </w:style>
  <w:style w:type="paragraph" w:styleId="TOC8">
    <w:name w:val="toc 8"/>
    <w:basedOn w:val="Normal"/>
    <w:next w:val="Normal"/>
    <w:autoRedefine/>
    <w:semiHidden/>
    <w:pPr>
      <w:ind w:left="1540"/>
    </w:pPr>
  </w:style>
  <w:style w:type="paragraph" w:styleId="TOC9">
    <w:name w:val="toc 9"/>
    <w:basedOn w:val="Normal"/>
    <w:next w:val="Normal"/>
    <w:autoRedefine/>
    <w:semiHidden/>
    <w:pPr>
      <w:ind w:left="1760"/>
    </w:pPr>
  </w:style>
  <w:style w:type="paragraph" w:styleId="CommentText">
    <w:name w:val="annotation text"/>
    <w:basedOn w:val="Normal"/>
    <w:link w:val="CommentTextChar"/>
    <w:pPr>
      <w:autoSpaceDE w:val="0"/>
      <w:autoSpaceDN w:val="0"/>
    </w:pPr>
    <w:rPr>
      <w:sz w:val="20"/>
      <w:szCs w:val="20"/>
      <w:lang w:val="ru-RU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customStyle="1" w:styleId="a1">
    <w:name w:val="Заголовок таблицы"/>
    <w:basedOn w:val="Normal"/>
    <w:pPr>
      <w:keepNext/>
      <w:keepLines/>
      <w:jc w:val="center"/>
    </w:pPr>
    <w:rPr>
      <w:rFonts w:cs="Arial"/>
      <w:i/>
      <w:iCs/>
      <w:sz w:val="20"/>
      <w:szCs w:val="20"/>
      <w:lang w:val="ru-RU" w:eastAsia="ru-RU"/>
    </w:rPr>
  </w:style>
  <w:style w:type="paragraph" w:styleId="Index1">
    <w:name w:val="index 1"/>
    <w:basedOn w:val="Normal"/>
    <w:next w:val="Normal"/>
    <w:autoRedefine/>
    <w:semiHidden/>
    <w:pPr>
      <w:ind w:left="220" w:hanging="220"/>
    </w:pPr>
  </w:style>
  <w:style w:type="paragraph" w:styleId="Index2">
    <w:name w:val="index 2"/>
    <w:basedOn w:val="Normal"/>
    <w:next w:val="Normal"/>
    <w:autoRedefine/>
    <w:semiHidden/>
    <w:pPr>
      <w:ind w:left="440" w:hanging="220"/>
    </w:pPr>
  </w:style>
  <w:style w:type="paragraph" w:styleId="Index3">
    <w:name w:val="index 3"/>
    <w:basedOn w:val="Normal"/>
    <w:next w:val="Normal"/>
    <w:autoRedefine/>
    <w:semiHidden/>
    <w:pPr>
      <w:ind w:left="660" w:hanging="220"/>
    </w:pPr>
  </w:style>
  <w:style w:type="paragraph" w:styleId="Index4">
    <w:name w:val="index 4"/>
    <w:basedOn w:val="Normal"/>
    <w:next w:val="Normal"/>
    <w:autoRedefine/>
    <w:semiHidden/>
    <w:pPr>
      <w:ind w:left="880" w:hanging="220"/>
    </w:pPr>
  </w:style>
  <w:style w:type="paragraph" w:styleId="Index5">
    <w:name w:val="index 5"/>
    <w:basedOn w:val="Normal"/>
    <w:next w:val="Normal"/>
    <w:autoRedefine/>
    <w:semiHidden/>
    <w:pPr>
      <w:ind w:left="1100" w:hanging="220"/>
    </w:pPr>
  </w:style>
  <w:style w:type="paragraph" w:styleId="Index6">
    <w:name w:val="index 6"/>
    <w:basedOn w:val="Normal"/>
    <w:next w:val="Normal"/>
    <w:autoRedefine/>
    <w:semiHidden/>
    <w:pPr>
      <w:ind w:left="1320" w:hanging="220"/>
    </w:pPr>
  </w:style>
  <w:style w:type="paragraph" w:styleId="Index7">
    <w:name w:val="index 7"/>
    <w:basedOn w:val="Normal"/>
    <w:next w:val="Normal"/>
    <w:autoRedefine/>
    <w:semiHidden/>
    <w:pPr>
      <w:ind w:left="1540" w:hanging="220"/>
    </w:pPr>
  </w:style>
  <w:style w:type="paragraph" w:styleId="Index8">
    <w:name w:val="index 8"/>
    <w:basedOn w:val="Normal"/>
    <w:next w:val="Normal"/>
    <w:autoRedefine/>
    <w:semiHidden/>
    <w:pPr>
      <w:ind w:left="1760" w:hanging="220"/>
    </w:pPr>
  </w:style>
  <w:style w:type="paragraph" w:styleId="Index9">
    <w:name w:val="index 9"/>
    <w:basedOn w:val="Normal"/>
    <w:next w:val="Normal"/>
    <w:autoRedefine/>
    <w:semiHidden/>
    <w:pPr>
      <w:ind w:left="1980" w:hanging="220"/>
    </w:pPr>
  </w:style>
  <w:style w:type="paragraph" w:styleId="IndexHeading">
    <w:name w:val="index heading"/>
    <w:basedOn w:val="Normal"/>
    <w:next w:val="Index1"/>
    <w:semiHidden/>
  </w:style>
  <w:style w:type="character" w:styleId="CommentReference">
    <w:name w:val="annotation reference"/>
    <w:basedOn w:val="DefaultParagraphFont"/>
    <w:rPr>
      <w:sz w:val="16"/>
      <w:szCs w:val="16"/>
    </w:rPr>
  </w:style>
  <w:style w:type="paragraph" w:styleId="Caption">
    <w:name w:val="caption"/>
    <w:basedOn w:val="Normal"/>
    <w:next w:val="Normal"/>
    <w:uiPriority w:val="35"/>
    <w:qFormat/>
    <w:pPr>
      <w:spacing w:before="120" w:after="120"/>
    </w:pPr>
    <w:rPr>
      <w:b/>
      <w:bCs/>
      <w:sz w:val="20"/>
      <w:szCs w:val="20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customStyle="1" w:styleId="2">
    <w:name w:val="Заголовок таблицы 2"/>
    <w:basedOn w:val="a1"/>
    <w:rPr>
      <w:b/>
      <w:i w:val="0"/>
      <w:sz w:val="22"/>
    </w:rPr>
  </w:style>
  <w:style w:type="paragraph" w:customStyle="1" w:styleId="Web">
    <w:name w:val="Îáû÷íûé (Web)"/>
    <w:basedOn w:val="Normal"/>
    <w:pPr>
      <w:overflowPunct w:val="0"/>
      <w:autoSpaceDE w:val="0"/>
      <w:autoSpaceDN w:val="0"/>
      <w:adjustRightInd w:val="0"/>
      <w:spacing w:before="100" w:after="100"/>
      <w:textAlignment w:val="baseline"/>
    </w:pPr>
    <w:rPr>
      <w:szCs w:val="20"/>
      <w:lang w:val="ru-RU"/>
    </w:rPr>
  </w:style>
  <w:style w:type="paragraph" w:customStyle="1" w:styleId="ITRBankName">
    <w:name w:val="ITR_BankName"/>
    <w:basedOn w:val="Normal"/>
    <w:pPr>
      <w:spacing w:before="120" w:after="120"/>
      <w:jc w:val="center"/>
    </w:pPr>
    <w:rPr>
      <w:sz w:val="32"/>
      <w:lang w:val="ru-RU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ITRDocSetName">
    <w:name w:val="ITR_DocSetName"/>
    <w:basedOn w:val="Normal"/>
    <w:pPr>
      <w:widowControl w:val="0"/>
      <w:overflowPunct w:val="0"/>
      <w:autoSpaceDE w:val="0"/>
      <w:autoSpaceDN w:val="0"/>
      <w:adjustRightInd w:val="0"/>
      <w:spacing w:before="240" w:after="240" w:line="0" w:lineRule="atLeast"/>
      <w:jc w:val="center"/>
      <w:textAlignment w:val="baseline"/>
    </w:pPr>
    <w:rPr>
      <w:b/>
      <w:caps/>
      <w:spacing w:val="20"/>
      <w:szCs w:val="20"/>
      <w:lang w:val="ru-RU" w:eastAsia="ru-RU"/>
    </w:rPr>
  </w:style>
  <w:style w:type="paragraph" w:customStyle="1" w:styleId="ITRDocName">
    <w:name w:val="ITR_DocName"/>
    <w:basedOn w:val="Normal"/>
    <w:pPr>
      <w:spacing w:before="360" w:after="120"/>
      <w:jc w:val="center"/>
    </w:pPr>
    <w:rPr>
      <w:b/>
      <w:smallCaps/>
      <w:sz w:val="36"/>
      <w:lang w:eastAsia="ru-RU"/>
    </w:rPr>
  </w:style>
  <w:style w:type="paragraph" w:customStyle="1" w:styleId="ITRDocID">
    <w:name w:val="ITR_DocID"/>
    <w:basedOn w:val="Normal"/>
    <w:pPr>
      <w:spacing w:before="480" w:after="120"/>
      <w:jc w:val="center"/>
    </w:pPr>
    <w:rPr>
      <w:b/>
      <w:bCs/>
      <w:sz w:val="28"/>
    </w:rPr>
  </w:style>
  <w:style w:type="paragraph" w:customStyle="1" w:styleId="ITRDocVer">
    <w:name w:val="ITR_DocVer"/>
    <w:basedOn w:val="Normal"/>
    <w:pPr>
      <w:overflowPunct w:val="0"/>
      <w:autoSpaceDE w:val="0"/>
      <w:autoSpaceDN w:val="0"/>
      <w:adjustRightInd w:val="0"/>
      <w:spacing w:before="120" w:after="120"/>
      <w:jc w:val="center"/>
      <w:textAlignment w:val="baseline"/>
    </w:pPr>
    <w:rPr>
      <w:lang w:val="ru-RU"/>
    </w:rPr>
  </w:style>
  <w:style w:type="character" w:styleId="PageNumber">
    <w:name w:val="page number"/>
    <w:basedOn w:val="DefaultParagraphFont"/>
    <w:semiHidden/>
  </w:style>
  <w:style w:type="paragraph" w:customStyle="1" w:styleId="ITRDepName">
    <w:name w:val="ITR_DepName"/>
    <w:basedOn w:val="Normal"/>
    <w:pPr>
      <w:jc w:val="center"/>
    </w:pPr>
    <w:rPr>
      <w:b/>
      <w:bCs/>
      <w:lang w:val="ru-RU"/>
    </w:rPr>
  </w:style>
  <w:style w:type="paragraph" w:customStyle="1" w:styleId="ITRStatus">
    <w:name w:val="ITR_Status"/>
    <w:basedOn w:val="Normal"/>
    <w:pPr>
      <w:spacing w:before="1200" w:after="1560" w:line="240" w:lineRule="atLeast"/>
      <w:jc w:val="both"/>
    </w:pPr>
    <w:rPr>
      <w:b/>
      <w:i/>
      <w:iCs/>
      <w:szCs w:val="22"/>
    </w:rPr>
  </w:style>
  <w:style w:type="table" w:styleId="TableGrid">
    <w:name w:val="Table Grid"/>
    <w:basedOn w:val="TableNormal"/>
    <w:uiPriority w:val="39"/>
    <w:rsid w:val="007315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link w:val="ListParagraphChar"/>
    <w:uiPriority w:val="34"/>
    <w:qFormat/>
    <w:rsid w:val="00402143"/>
    <w:pPr>
      <w:spacing w:before="240"/>
      <w:ind w:left="720"/>
    </w:pPr>
    <w:rPr>
      <w:rFonts w:ascii="Calibri" w:eastAsia="Batang" w:hAnsi="Calibri" w:cs="Calibri"/>
      <w:sz w:val="22"/>
      <w:szCs w:val="22"/>
      <w:lang w:val="ru-RU"/>
    </w:rPr>
  </w:style>
  <w:style w:type="paragraph" w:customStyle="1" w:styleId="TableHeading">
    <w:name w:val="Table Heading"/>
    <w:basedOn w:val="Normal"/>
    <w:uiPriority w:val="99"/>
    <w:rsid w:val="005D785B"/>
    <w:pPr>
      <w:keepLines/>
      <w:suppressAutoHyphens/>
      <w:spacing w:before="240"/>
      <w:jc w:val="both"/>
    </w:pPr>
    <w:rPr>
      <w:rFonts w:ascii="Arial" w:eastAsia="Batang" w:hAnsi="Arial" w:cs="Tahoma"/>
      <w:b/>
      <w:color w:val="000000"/>
      <w:sz w:val="20"/>
      <w:szCs w:val="20"/>
      <w:lang w:val="en-GB"/>
    </w:rPr>
  </w:style>
  <w:style w:type="character" w:customStyle="1" w:styleId="CommentTextChar">
    <w:name w:val="Comment Text Char"/>
    <w:link w:val="CommentText"/>
    <w:locked/>
    <w:rsid w:val="005D785B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785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785B"/>
    <w:rPr>
      <w:rFonts w:ascii="Segoe UI" w:hAnsi="Segoe UI" w:cs="Segoe UI"/>
      <w:sz w:val="18"/>
      <w:szCs w:val="18"/>
      <w:lang w:val="en-US" w:eastAsia="en-US"/>
    </w:rPr>
  </w:style>
  <w:style w:type="paragraph" w:styleId="NoSpacing">
    <w:name w:val="No Spacing"/>
    <w:next w:val="Normal"/>
    <w:uiPriority w:val="1"/>
    <w:qFormat/>
    <w:rsid w:val="00D36239"/>
    <w:pPr>
      <w:jc w:val="both"/>
    </w:pPr>
    <w:rPr>
      <w:rFonts w:ascii="Calibri" w:hAnsi="Calibri" w:cs="Tahoma"/>
      <w:sz w:val="22"/>
      <w:szCs w:val="22"/>
    </w:rPr>
  </w:style>
  <w:style w:type="character" w:customStyle="1" w:styleId="Heading4Char">
    <w:name w:val="Heading 4 Char"/>
    <w:link w:val="Heading4"/>
    <w:rsid w:val="00D36239"/>
    <w:rPr>
      <w:b/>
      <w:bCs/>
      <w:i/>
      <w:sz w:val="24"/>
      <w:szCs w:val="28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D36239"/>
    <w:pPr>
      <w:keepNext/>
      <w:keepLines/>
      <w:numPr>
        <w:numId w:val="0"/>
      </w:numPr>
      <w:tabs>
        <w:tab w:val="clear" w:pos="1077"/>
      </w:tabs>
      <w:spacing w:after="0" w:line="259" w:lineRule="auto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eastAsia="ru-RU"/>
    </w:rPr>
  </w:style>
  <w:style w:type="paragraph" w:styleId="BodyTextIndent2">
    <w:name w:val="Body Text Indent 2"/>
    <w:basedOn w:val="Normal"/>
    <w:link w:val="BodyTextIndent2Char"/>
    <w:uiPriority w:val="99"/>
    <w:unhideWhenUsed/>
    <w:rsid w:val="009D68F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9D68F0"/>
    <w:rPr>
      <w:sz w:val="24"/>
      <w:szCs w:val="24"/>
      <w:lang w:val="en-US" w:eastAsia="en-US"/>
    </w:rPr>
  </w:style>
  <w:style w:type="paragraph" w:customStyle="1" w:styleId="20">
    <w:name w:val="Без интервала2"/>
    <w:qFormat/>
    <w:rsid w:val="009D68F0"/>
    <w:pPr>
      <w:ind w:firstLine="284"/>
      <w:jc w:val="both"/>
    </w:pPr>
    <w:rPr>
      <w:sz w:val="24"/>
      <w:szCs w:val="24"/>
      <w:lang w:eastAsia="en-US"/>
    </w:rPr>
  </w:style>
  <w:style w:type="paragraph" w:customStyle="1" w:styleId="123">
    <w:name w:val="Список 123"/>
    <w:basedOn w:val="Normal"/>
    <w:uiPriority w:val="99"/>
    <w:rsid w:val="009D68F0"/>
    <w:pPr>
      <w:tabs>
        <w:tab w:val="left" w:pos="284"/>
      </w:tabs>
      <w:spacing w:before="60"/>
      <w:ind w:left="284" w:hanging="284"/>
      <w:jc w:val="both"/>
    </w:pPr>
    <w:rPr>
      <w:lang w:val="ru-RU"/>
    </w:rPr>
  </w:style>
  <w:style w:type="paragraph" w:customStyle="1" w:styleId="a">
    <w:name w:val="Список ***"/>
    <w:basedOn w:val="Normal"/>
    <w:uiPriority w:val="99"/>
    <w:rsid w:val="002B686F"/>
    <w:pPr>
      <w:numPr>
        <w:numId w:val="4"/>
      </w:numPr>
      <w:tabs>
        <w:tab w:val="num" w:pos="567"/>
      </w:tabs>
      <w:spacing w:before="60"/>
      <w:ind w:left="568" w:hanging="284"/>
      <w:jc w:val="both"/>
    </w:pPr>
    <w:rPr>
      <w:lang w:val="ru-RU"/>
    </w:rPr>
  </w:style>
  <w:style w:type="character" w:customStyle="1" w:styleId="14">
    <w:name w:val="Знак14"/>
    <w:uiPriority w:val="99"/>
    <w:rsid w:val="002B686F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ListParagraphChar">
    <w:name w:val="List Paragraph Char"/>
    <w:link w:val="ListParagraph"/>
    <w:uiPriority w:val="34"/>
    <w:rsid w:val="002B686F"/>
    <w:rPr>
      <w:rFonts w:ascii="Calibri" w:eastAsia="Batang" w:hAnsi="Calibri" w:cs="Calibri"/>
      <w:sz w:val="22"/>
      <w:szCs w:val="22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5967AB"/>
    <w:rPr>
      <w:color w:val="954F72" w:themeColor="followedHyperlink"/>
      <w:u w:val="single"/>
    </w:rPr>
  </w:style>
  <w:style w:type="paragraph" w:customStyle="1" w:styleId="Style11">
    <w:name w:val="Style1.1"/>
    <w:basedOn w:val="ListParagraph"/>
    <w:qFormat/>
    <w:rsid w:val="005967AB"/>
    <w:pPr>
      <w:spacing w:before="60" w:after="60" w:line="276" w:lineRule="auto"/>
      <w:ind w:left="0" w:firstLine="720"/>
      <w:contextualSpacing/>
    </w:pPr>
    <w:rPr>
      <w:rFonts w:eastAsia="Calibri" w:cs="Times New Roman"/>
      <w:sz w:val="20"/>
      <w:szCs w:val="20"/>
    </w:rPr>
  </w:style>
  <w:style w:type="character" w:customStyle="1" w:styleId="Style1Char">
    <w:name w:val="Style1 Char"/>
    <w:link w:val="Style1"/>
    <w:rsid w:val="005967AB"/>
    <w:rPr>
      <w:rFonts w:cs="Courier New"/>
      <w:b/>
      <w:bCs/>
      <w:sz w:val="32"/>
      <w:szCs w:val="24"/>
      <w:lang w:val="en-US" w:eastAsia="en-US"/>
    </w:rPr>
  </w:style>
  <w:style w:type="paragraph" w:customStyle="1" w:styleId="StyleText">
    <w:name w:val="StyleText"/>
    <w:basedOn w:val="NoSpacing"/>
    <w:link w:val="StyleTextChar"/>
    <w:qFormat/>
    <w:rsid w:val="005967AB"/>
    <w:pPr>
      <w:spacing w:before="60" w:after="60"/>
      <w:contextualSpacing/>
      <w:jc w:val="left"/>
    </w:pPr>
    <w:rPr>
      <w:rFonts w:eastAsia="Calibri" w:cs="Times New Roman"/>
      <w:sz w:val="20"/>
      <w:lang w:val="en-US" w:eastAsia="en-US"/>
    </w:rPr>
  </w:style>
  <w:style w:type="paragraph" w:customStyle="1" w:styleId="StylePicture">
    <w:name w:val="StylePicture"/>
    <w:basedOn w:val="Normal"/>
    <w:next w:val="StyleText"/>
    <w:link w:val="StylePictureChar"/>
    <w:qFormat/>
    <w:rsid w:val="005967AB"/>
    <w:pPr>
      <w:spacing w:before="120" w:after="120" w:line="276" w:lineRule="auto"/>
    </w:pPr>
    <w:rPr>
      <w:rFonts w:ascii="Calibri" w:eastAsia="Calibri" w:hAnsi="Calibri"/>
      <w:sz w:val="20"/>
      <w:szCs w:val="20"/>
    </w:rPr>
  </w:style>
  <w:style w:type="character" w:customStyle="1" w:styleId="StyleTextChar">
    <w:name w:val="StyleText Char"/>
    <w:link w:val="StyleText"/>
    <w:rsid w:val="005967AB"/>
    <w:rPr>
      <w:rFonts w:ascii="Calibri" w:eastAsia="Calibri" w:hAnsi="Calibri"/>
      <w:szCs w:val="22"/>
      <w:lang w:val="en-US" w:eastAsia="en-US"/>
    </w:rPr>
  </w:style>
  <w:style w:type="character" w:customStyle="1" w:styleId="StylePictureChar">
    <w:name w:val="StylePicture Char"/>
    <w:link w:val="StylePicture"/>
    <w:rsid w:val="005967AB"/>
    <w:rPr>
      <w:rFonts w:ascii="Calibri" w:eastAsia="Calibri" w:hAnsi="Calibri"/>
      <w:lang w:val="en-US" w:eastAsia="en-US"/>
    </w:rPr>
  </w:style>
  <w:style w:type="paragraph" w:customStyle="1" w:styleId="WebLogic2">
    <w:name w:val="WebLogic2"/>
    <w:basedOn w:val="Style1"/>
    <w:qFormat/>
    <w:rsid w:val="005967AB"/>
    <w:pPr>
      <w:keepNext/>
      <w:numPr>
        <w:ilvl w:val="2"/>
        <w:numId w:val="12"/>
      </w:numPr>
      <w:autoSpaceDE/>
      <w:autoSpaceDN/>
      <w:adjustRightInd/>
      <w:spacing w:before="120" w:after="60" w:line="276" w:lineRule="auto"/>
      <w:ind w:left="0" w:firstLine="0"/>
      <w:contextualSpacing/>
      <w:jc w:val="left"/>
    </w:pPr>
    <w:rPr>
      <w:rFonts w:eastAsia="Calibri" w:cs="Times New Roman"/>
      <w:b w:val="0"/>
      <w:bCs w:val="0"/>
      <w:sz w:val="24"/>
      <w:lang w:val="ru-RU"/>
    </w:rPr>
  </w:style>
  <w:style w:type="character" w:customStyle="1" w:styleId="Heading1Char">
    <w:name w:val="Heading 1 Char"/>
    <w:basedOn w:val="DefaultParagraphFont"/>
    <w:link w:val="Heading1"/>
    <w:rsid w:val="00166317"/>
    <w:rPr>
      <w:b/>
      <w:caps/>
      <w:sz w:val="28"/>
      <w:szCs w:val="24"/>
      <w:lang w:eastAsia="en-US"/>
    </w:rPr>
  </w:style>
  <w:style w:type="paragraph" w:customStyle="1" w:styleId="a2">
    <w:name w:val="Без интервала"/>
    <w:uiPriority w:val="99"/>
    <w:qFormat/>
    <w:rsid w:val="00583F4A"/>
    <w:pPr>
      <w:ind w:firstLine="284"/>
      <w:jc w:val="both"/>
    </w:pPr>
    <w:rPr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544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117" Type="http://schemas.openxmlformats.org/officeDocument/2006/relationships/image" Target="media/image101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49.png"/><Relationship Id="rId68" Type="http://schemas.openxmlformats.org/officeDocument/2006/relationships/image" Target="media/image53.jpe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12" Type="http://schemas.openxmlformats.org/officeDocument/2006/relationships/image" Target="media/image96.png"/><Relationship Id="rId133" Type="http://schemas.openxmlformats.org/officeDocument/2006/relationships/image" Target="media/image115.emf"/><Relationship Id="rId16" Type="http://schemas.openxmlformats.org/officeDocument/2006/relationships/image" Target="media/image4.png"/><Relationship Id="rId107" Type="http://schemas.openxmlformats.org/officeDocument/2006/relationships/image" Target="media/image91.png"/><Relationship Id="rId11" Type="http://schemas.openxmlformats.org/officeDocument/2006/relationships/footer" Target="footer2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4.png"/><Relationship Id="rId74" Type="http://schemas.openxmlformats.org/officeDocument/2006/relationships/image" Target="media/image59.jpeg"/><Relationship Id="rId79" Type="http://schemas.openxmlformats.org/officeDocument/2006/relationships/image" Target="media/image64.jpeg"/><Relationship Id="rId102" Type="http://schemas.openxmlformats.org/officeDocument/2006/relationships/hyperlink" Target="http://vs769.imb.ru:7001/barsgl" TargetMode="External"/><Relationship Id="rId123" Type="http://schemas.openxmlformats.org/officeDocument/2006/relationships/image" Target="media/image107.png"/><Relationship Id="rId128" Type="http://schemas.openxmlformats.org/officeDocument/2006/relationships/image" Target="media/image111.png"/><Relationship Id="rId5" Type="http://schemas.openxmlformats.org/officeDocument/2006/relationships/webSettings" Target="webSettings.xml"/><Relationship Id="rId90" Type="http://schemas.openxmlformats.org/officeDocument/2006/relationships/image" Target="media/image75.png"/><Relationship Id="rId95" Type="http://schemas.openxmlformats.org/officeDocument/2006/relationships/image" Target="media/image80.jpeg"/><Relationship Id="rId14" Type="http://schemas.openxmlformats.org/officeDocument/2006/relationships/package" Target="embeddings/Microsoft_Excel_Worksheet1.xls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microsoft.com/office/2011/relationships/commentsExtended" Target="commentsExtended.xml"/><Relationship Id="rId64" Type="http://schemas.openxmlformats.org/officeDocument/2006/relationships/image" Target="media/image50.png"/><Relationship Id="rId69" Type="http://schemas.openxmlformats.org/officeDocument/2006/relationships/image" Target="media/image54.jpe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105" Type="http://schemas.openxmlformats.org/officeDocument/2006/relationships/image" Target="media/image89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26" Type="http://schemas.openxmlformats.org/officeDocument/2006/relationships/image" Target="media/image109.png"/><Relationship Id="rId134" Type="http://schemas.openxmlformats.org/officeDocument/2006/relationships/package" Target="embeddings/Microsoft_Visio_Drawing13333.vsdx"/><Relationship Id="rId8" Type="http://schemas.openxmlformats.org/officeDocument/2006/relationships/header" Target="header1.xml"/><Relationship Id="rId51" Type="http://schemas.openxmlformats.org/officeDocument/2006/relationships/image" Target="media/image39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93" Type="http://schemas.openxmlformats.org/officeDocument/2006/relationships/image" Target="media/image78.jpeg"/><Relationship Id="rId98" Type="http://schemas.openxmlformats.org/officeDocument/2006/relationships/image" Target="media/image83.png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5.png"/><Relationship Id="rId25" Type="http://schemas.openxmlformats.org/officeDocument/2006/relationships/image" Target="media/image13.jpe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5.png"/><Relationship Id="rId67" Type="http://schemas.openxmlformats.org/officeDocument/2006/relationships/image" Target="media/image52.png"/><Relationship Id="rId103" Type="http://schemas.openxmlformats.org/officeDocument/2006/relationships/image" Target="media/image87.png"/><Relationship Id="rId108" Type="http://schemas.openxmlformats.org/officeDocument/2006/relationships/image" Target="media/image92.png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image" Target="media/image112.png"/><Relationship Id="rId20" Type="http://schemas.openxmlformats.org/officeDocument/2006/relationships/image" Target="media/image8.jpe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48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jpeg"/><Relationship Id="rId96" Type="http://schemas.openxmlformats.org/officeDocument/2006/relationships/image" Target="media/image81.jpeg"/><Relationship Id="rId111" Type="http://schemas.openxmlformats.org/officeDocument/2006/relationships/image" Target="media/image95.png"/><Relationship Id="rId132" Type="http://schemas.openxmlformats.org/officeDocument/2006/relationships/package" Target="embeddings/Microsoft_Excel_Worksheet2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3.png"/><Relationship Id="rId106" Type="http://schemas.openxmlformats.org/officeDocument/2006/relationships/image" Target="media/image90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0.png"/><Relationship Id="rId10" Type="http://schemas.openxmlformats.org/officeDocument/2006/relationships/header" Target="header2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8.png"/><Relationship Id="rId78" Type="http://schemas.openxmlformats.org/officeDocument/2006/relationships/image" Target="media/image63.jpeg"/><Relationship Id="rId81" Type="http://schemas.openxmlformats.org/officeDocument/2006/relationships/image" Target="media/image66.jpe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jpeg"/><Relationship Id="rId101" Type="http://schemas.openxmlformats.org/officeDocument/2006/relationships/image" Target="media/image86.jpeg"/><Relationship Id="rId122" Type="http://schemas.openxmlformats.org/officeDocument/2006/relationships/image" Target="media/image106.png"/><Relationship Id="rId130" Type="http://schemas.openxmlformats.org/officeDocument/2006/relationships/image" Target="media/image113.png"/><Relationship Id="rId13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image" Target="media/image93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comments" Target="comments.xml"/><Relationship Id="rId76" Type="http://schemas.openxmlformats.org/officeDocument/2006/relationships/image" Target="media/image61.jpeg"/><Relationship Id="rId97" Type="http://schemas.openxmlformats.org/officeDocument/2006/relationships/image" Target="media/image82.png"/><Relationship Id="rId104" Type="http://schemas.openxmlformats.org/officeDocument/2006/relationships/image" Target="media/image88.png"/><Relationship Id="rId120" Type="http://schemas.openxmlformats.org/officeDocument/2006/relationships/image" Target="media/image104.png"/><Relationship Id="rId125" Type="http://schemas.openxmlformats.org/officeDocument/2006/relationships/hyperlink" Target="http://appbarsgl.imb.ru/barsgl/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6.jpe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hyperlink" Target="http://vs769.imb.ru:7001/barsgl" TargetMode="External"/><Relationship Id="rId87" Type="http://schemas.openxmlformats.org/officeDocument/2006/relationships/image" Target="media/image72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4.emf"/><Relationship Id="rId136" Type="http://schemas.openxmlformats.org/officeDocument/2006/relationships/theme" Target="theme/theme1.xml"/><Relationship Id="rId61" Type="http://schemas.openxmlformats.org/officeDocument/2006/relationships/image" Target="media/image47.png"/><Relationship Id="rId82" Type="http://schemas.openxmlformats.org/officeDocument/2006/relationships/image" Target="media/image67.png"/><Relationship Id="rId19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253961-B430-43E3-96D4-AE1AED6618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60</Pages>
  <Words>5579</Words>
  <Characters>31804</Characters>
  <Application>Microsoft Office Word</Application>
  <DocSecurity>0</DocSecurity>
  <Lines>265</Lines>
  <Paragraphs>7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Руководство администратора</vt:lpstr>
      <vt:lpstr>Руководство администратора</vt:lpstr>
    </vt:vector>
  </TitlesOfParts>
  <Company>UniCredit Bank</Company>
  <LinksUpToDate>false</LinksUpToDate>
  <CharactersWithSpaces>37309</CharactersWithSpaces>
  <SharedDoc>false</SharedDoc>
  <HLinks>
    <vt:vector size="126" baseType="variant">
      <vt:variant>
        <vt:i4>150737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1466522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1466521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1466520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1466519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1466518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1466517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1466516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1466515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1466514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1466513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1466512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1466511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1466510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1466509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1466508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1466507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1466506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1466505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1466504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1466503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146650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администратора</dc:title>
  <dc:subject/>
  <dc:creator>edpeleon</dc:creator>
  <cp:keywords/>
  <dc:description/>
  <cp:lastModifiedBy>Фигаровская Наталья Викторовна</cp:lastModifiedBy>
  <cp:revision>4</cp:revision>
  <cp:lastPrinted>2016-02-25T09:38:00Z</cp:lastPrinted>
  <dcterms:created xsi:type="dcterms:W3CDTF">2016-10-27T08:02:00Z</dcterms:created>
  <dcterms:modified xsi:type="dcterms:W3CDTF">2016-10-27T09:13:00Z</dcterms:modified>
</cp:coreProperties>
</file>